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70"/>
  </p:notesMasterIdLst>
  <p:handoutMasterIdLst>
    <p:handoutMasterId r:id="rId71"/>
  </p:handoutMasterIdLst>
  <p:sldIdLst>
    <p:sldId id="418" r:id="rId2"/>
    <p:sldId id="493" r:id="rId3"/>
    <p:sldId id="380" r:id="rId4"/>
    <p:sldId id="419" r:id="rId5"/>
    <p:sldId id="400" r:id="rId6"/>
    <p:sldId id="477" r:id="rId7"/>
    <p:sldId id="496" r:id="rId8"/>
    <p:sldId id="420" r:id="rId9"/>
    <p:sldId id="479" r:id="rId10"/>
    <p:sldId id="487" r:id="rId11"/>
    <p:sldId id="488" r:id="rId12"/>
    <p:sldId id="490" r:id="rId13"/>
    <p:sldId id="489" r:id="rId14"/>
    <p:sldId id="481" r:id="rId15"/>
    <p:sldId id="480" r:id="rId16"/>
    <p:sldId id="482" r:id="rId17"/>
    <p:sldId id="486" r:id="rId18"/>
    <p:sldId id="483" r:id="rId19"/>
    <p:sldId id="484" r:id="rId20"/>
    <p:sldId id="497" r:id="rId21"/>
    <p:sldId id="485" r:id="rId22"/>
    <p:sldId id="494" r:id="rId23"/>
    <p:sldId id="495" r:id="rId24"/>
    <p:sldId id="437" r:id="rId25"/>
    <p:sldId id="445" r:id="rId26"/>
    <p:sldId id="443" r:id="rId27"/>
    <p:sldId id="441" r:id="rId28"/>
    <p:sldId id="446" r:id="rId29"/>
    <p:sldId id="438" r:id="rId30"/>
    <p:sldId id="427" r:id="rId31"/>
    <p:sldId id="428" r:id="rId32"/>
    <p:sldId id="429" r:id="rId33"/>
    <p:sldId id="430" r:id="rId34"/>
    <p:sldId id="444" r:id="rId35"/>
    <p:sldId id="442" r:id="rId36"/>
    <p:sldId id="431" r:id="rId37"/>
    <p:sldId id="432" r:id="rId38"/>
    <p:sldId id="447" r:id="rId39"/>
    <p:sldId id="473" r:id="rId40"/>
    <p:sldId id="474" r:id="rId41"/>
    <p:sldId id="475" r:id="rId42"/>
    <p:sldId id="448" r:id="rId43"/>
    <p:sldId id="433" r:id="rId44"/>
    <p:sldId id="434" r:id="rId45"/>
    <p:sldId id="408" r:id="rId46"/>
    <p:sldId id="406" r:id="rId47"/>
    <p:sldId id="407" r:id="rId48"/>
    <p:sldId id="435" r:id="rId49"/>
    <p:sldId id="436" r:id="rId50"/>
    <p:sldId id="460" r:id="rId51"/>
    <p:sldId id="461" r:id="rId52"/>
    <p:sldId id="465" r:id="rId53"/>
    <p:sldId id="462" r:id="rId54"/>
    <p:sldId id="463" r:id="rId55"/>
    <p:sldId id="464" r:id="rId56"/>
    <p:sldId id="466" r:id="rId57"/>
    <p:sldId id="469" r:id="rId58"/>
    <p:sldId id="470" r:id="rId59"/>
    <p:sldId id="472" r:id="rId60"/>
    <p:sldId id="421" r:id="rId61"/>
    <p:sldId id="412" r:id="rId62"/>
    <p:sldId id="409" r:id="rId63"/>
    <p:sldId id="410" r:id="rId64"/>
    <p:sldId id="411" r:id="rId65"/>
    <p:sldId id="413" r:id="rId66"/>
    <p:sldId id="414" r:id="rId67"/>
    <p:sldId id="415" r:id="rId68"/>
    <p:sldId id="417" r:id="rId69"/>
  </p:sldIdLst>
  <p:sldSz cx="9144000" cy="6858000" type="screen4x3"/>
  <p:notesSz cx="6662738" cy="9832975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bg1"/>
        </a:solidFill>
        <a:latin typeface="Arial Unicode MS" pitchFamily="34" charset="-128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FFFFFF"/>
    <a:srgbClr val="0033CC"/>
    <a:srgbClr val="FF3300"/>
    <a:srgbClr val="000000"/>
    <a:srgbClr val="006600"/>
    <a:srgbClr val="003399"/>
    <a:srgbClr val="99FFCC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812" autoAdjust="0"/>
    <p:restoredTop sz="89340" autoAdjust="0"/>
  </p:normalViewPr>
  <p:slideViewPr>
    <p:cSldViewPr>
      <p:cViewPr varScale="1">
        <p:scale>
          <a:sx n="94" d="100"/>
          <a:sy n="94" d="100"/>
        </p:scale>
        <p:origin x="-108" y="-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5F61602-BD0E-4A96-A498-AE0BE3A96368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610E5D9-53CC-4AAE-A036-D7BDDC12E3DA}">
      <dgm:prSet phldrT="[Текст]"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Директор</a:t>
          </a:r>
          <a:endParaRPr lang="ru-RU" dirty="0"/>
        </a:p>
      </dgm:t>
    </dgm:pt>
    <dgm:pt modelId="{539C0757-8FF4-4EFD-B290-D16C7BE279D6}" type="parTrans" cxnId="{86A79A60-0A78-4DBE-B6C3-5620D5FAB84D}">
      <dgm:prSet/>
      <dgm:spPr/>
      <dgm:t>
        <a:bodyPr/>
        <a:lstStyle/>
        <a:p>
          <a:endParaRPr lang="ru-RU"/>
        </a:p>
      </dgm:t>
    </dgm:pt>
    <dgm:pt modelId="{A3834262-8B94-4D3E-8871-49F9DD8C1D09}" type="sibTrans" cxnId="{86A79A60-0A78-4DBE-B6C3-5620D5FAB84D}">
      <dgm:prSet/>
      <dgm:spPr/>
      <dgm:t>
        <a:bodyPr/>
        <a:lstStyle/>
        <a:p>
          <a:endParaRPr lang="ru-RU"/>
        </a:p>
      </dgm:t>
    </dgm:pt>
    <dgm:pt modelId="{25AE7CC7-8324-494E-82B6-4B4C41FE098D}">
      <dgm:prSet phldrT="[Текст]"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Инженерное подразделение</a:t>
          </a:r>
          <a:endParaRPr lang="ru-RU" dirty="0"/>
        </a:p>
      </dgm:t>
    </dgm:pt>
    <dgm:pt modelId="{353866B5-3611-40C5-9CCF-12793F8CB06F}" type="parTrans" cxnId="{99B8827B-9CE8-45AD-AD1A-95F50DF2FBE6}">
      <dgm:prSet/>
      <dgm:spPr/>
      <dgm:t>
        <a:bodyPr/>
        <a:lstStyle/>
        <a:p>
          <a:endParaRPr lang="ru-RU"/>
        </a:p>
      </dgm:t>
    </dgm:pt>
    <dgm:pt modelId="{AB33D97F-7130-4EE6-821A-7E85B5C017CD}" type="sibTrans" cxnId="{99B8827B-9CE8-45AD-AD1A-95F50DF2FBE6}">
      <dgm:prSet/>
      <dgm:spPr/>
      <dgm:t>
        <a:bodyPr/>
        <a:lstStyle/>
        <a:p>
          <a:endParaRPr lang="ru-RU"/>
        </a:p>
      </dgm:t>
    </dgm:pt>
    <dgm:pt modelId="{FB871E4A-8ED0-41EA-9B71-71471BC9AE2F}">
      <dgm:prSet phldrT="[Текст]"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Бухгалтерия</a:t>
          </a:r>
          <a:endParaRPr lang="ru-RU" dirty="0"/>
        </a:p>
      </dgm:t>
    </dgm:pt>
    <dgm:pt modelId="{E6257128-E29F-4AFA-AEE1-F0425C3C281D}" type="parTrans" cxnId="{63BE017C-E8D2-483B-986D-35640E309143}">
      <dgm:prSet/>
      <dgm:spPr/>
      <dgm:t>
        <a:bodyPr/>
        <a:lstStyle/>
        <a:p>
          <a:endParaRPr lang="ru-RU"/>
        </a:p>
      </dgm:t>
    </dgm:pt>
    <dgm:pt modelId="{FC4CCEC2-3A92-4518-8AE2-18A2852068BE}" type="sibTrans" cxnId="{63BE017C-E8D2-483B-986D-35640E309143}">
      <dgm:prSet/>
      <dgm:spPr/>
      <dgm:t>
        <a:bodyPr/>
        <a:lstStyle/>
        <a:p>
          <a:endParaRPr lang="ru-RU"/>
        </a:p>
      </dgm:t>
    </dgm:pt>
    <dgm:pt modelId="{EF167CF7-D2AF-4920-B964-6FACDA5E1E07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Исполнительное подразделение</a:t>
          </a:r>
          <a:endParaRPr lang="ru-RU" dirty="0"/>
        </a:p>
      </dgm:t>
    </dgm:pt>
    <dgm:pt modelId="{506E3DF9-2473-443E-9B4D-8FD268E41F0E}" type="parTrans" cxnId="{ABC328FD-820E-4632-B791-B4F5D7F7C95E}">
      <dgm:prSet/>
      <dgm:spPr/>
      <dgm:t>
        <a:bodyPr/>
        <a:lstStyle/>
        <a:p>
          <a:endParaRPr lang="ru-RU"/>
        </a:p>
      </dgm:t>
    </dgm:pt>
    <dgm:pt modelId="{0878B2FD-1A80-4486-9943-7EFE27D386EE}" type="sibTrans" cxnId="{ABC328FD-820E-4632-B791-B4F5D7F7C95E}">
      <dgm:prSet/>
      <dgm:spPr/>
      <dgm:t>
        <a:bodyPr/>
        <a:lstStyle/>
        <a:p>
          <a:endParaRPr lang="ru-RU"/>
        </a:p>
      </dgm:t>
    </dgm:pt>
    <dgm:pt modelId="{99AB956A-3E13-4A15-872F-200E8B9EDF26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Главный инженер</a:t>
          </a:r>
          <a:endParaRPr lang="ru-RU" dirty="0"/>
        </a:p>
      </dgm:t>
    </dgm:pt>
    <dgm:pt modelId="{34EC3AB1-C820-48E8-AEBC-093460628842}" type="parTrans" cxnId="{7D44A6FF-A2FF-48DE-B996-3511AFA69DA8}">
      <dgm:prSet/>
      <dgm:spPr/>
      <dgm:t>
        <a:bodyPr/>
        <a:lstStyle/>
        <a:p>
          <a:endParaRPr lang="ru-RU"/>
        </a:p>
      </dgm:t>
    </dgm:pt>
    <dgm:pt modelId="{2CA6B347-6759-483D-B7C3-B5C63A954AD1}" type="sibTrans" cxnId="{7D44A6FF-A2FF-48DE-B996-3511AFA69DA8}">
      <dgm:prSet/>
      <dgm:spPr/>
      <dgm:t>
        <a:bodyPr/>
        <a:lstStyle/>
        <a:p>
          <a:endParaRPr lang="ru-RU"/>
        </a:p>
      </dgm:t>
    </dgm:pt>
    <dgm:pt modelId="{7AA1F9AE-8D1E-4143-86CC-F9292F62DD6B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Инженеры</a:t>
          </a:r>
          <a:endParaRPr lang="ru-RU" dirty="0"/>
        </a:p>
      </dgm:t>
    </dgm:pt>
    <dgm:pt modelId="{AA30484D-00C3-4525-B0C8-54892F111DB0}" type="parTrans" cxnId="{4651E0F2-F744-40F9-8B75-9BF951372FFE}">
      <dgm:prSet/>
      <dgm:spPr/>
      <dgm:t>
        <a:bodyPr/>
        <a:lstStyle/>
        <a:p>
          <a:endParaRPr lang="ru-RU"/>
        </a:p>
      </dgm:t>
    </dgm:pt>
    <dgm:pt modelId="{A838D420-71A7-462B-B78D-EEE8924A528A}" type="sibTrans" cxnId="{4651E0F2-F744-40F9-8B75-9BF951372FFE}">
      <dgm:prSet/>
      <dgm:spPr/>
      <dgm:t>
        <a:bodyPr/>
        <a:lstStyle/>
        <a:p>
          <a:endParaRPr lang="ru-RU"/>
        </a:p>
      </dgm:t>
    </dgm:pt>
    <dgm:pt modelId="{E5556A86-69D1-4234-9CC0-84B2B9B1F9A2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Прораб 1</a:t>
          </a:r>
          <a:endParaRPr lang="ru-RU" dirty="0"/>
        </a:p>
      </dgm:t>
    </dgm:pt>
    <dgm:pt modelId="{47B120A6-284B-4089-AD75-4D6321D2FF88}" type="parTrans" cxnId="{72796F50-5D91-4260-87F8-1D3AF076834E}">
      <dgm:prSet/>
      <dgm:spPr/>
      <dgm:t>
        <a:bodyPr/>
        <a:lstStyle/>
        <a:p>
          <a:endParaRPr lang="ru-RU"/>
        </a:p>
      </dgm:t>
    </dgm:pt>
    <dgm:pt modelId="{A2A8B2B4-C359-439A-9668-0DCD26970D07}" type="sibTrans" cxnId="{72796F50-5D91-4260-87F8-1D3AF076834E}">
      <dgm:prSet/>
      <dgm:spPr/>
      <dgm:t>
        <a:bodyPr/>
        <a:lstStyle/>
        <a:p>
          <a:endParaRPr lang="ru-RU"/>
        </a:p>
      </dgm:t>
    </dgm:pt>
    <dgm:pt modelId="{4F9571C9-10FC-4C58-8974-10D749B48609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Прораб 2</a:t>
          </a:r>
          <a:endParaRPr lang="ru-RU" dirty="0"/>
        </a:p>
      </dgm:t>
    </dgm:pt>
    <dgm:pt modelId="{188EDAE2-5007-4E0D-B971-C77E5E233879}" type="parTrans" cxnId="{7EE4466E-B93E-4952-94FB-F6C0287E39A5}">
      <dgm:prSet/>
      <dgm:spPr/>
      <dgm:t>
        <a:bodyPr/>
        <a:lstStyle/>
        <a:p>
          <a:endParaRPr lang="ru-RU"/>
        </a:p>
      </dgm:t>
    </dgm:pt>
    <dgm:pt modelId="{1B72EEBB-F7E4-4F62-B846-8F3DFCD5A60C}" type="sibTrans" cxnId="{7EE4466E-B93E-4952-94FB-F6C0287E39A5}">
      <dgm:prSet/>
      <dgm:spPr/>
      <dgm:t>
        <a:bodyPr/>
        <a:lstStyle/>
        <a:p>
          <a:endParaRPr lang="ru-RU"/>
        </a:p>
      </dgm:t>
    </dgm:pt>
    <dgm:pt modelId="{D8D9E571-C4CD-47AA-8180-3F7FC7EDFF90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Прораб 3</a:t>
          </a:r>
          <a:endParaRPr lang="ru-RU" dirty="0"/>
        </a:p>
      </dgm:t>
    </dgm:pt>
    <dgm:pt modelId="{D11E7284-AE77-4FCA-9AF0-210A118C45CD}" type="parTrans" cxnId="{0E65503C-4B96-47BB-89E2-DC67ADF2632D}">
      <dgm:prSet/>
      <dgm:spPr/>
      <dgm:t>
        <a:bodyPr/>
        <a:lstStyle/>
        <a:p>
          <a:endParaRPr lang="ru-RU"/>
        </a:p>
      </dgm:t>
    </dgm:pt>
    <dgm:pt modelId="{FC1C80FA-633C-4218-9356-14F56B307386}" type="sibTrans" cxnId="{0E65503C-4B96-47BB-89E2-DC67ADF2632D}">
      <dgm:prSet/>
      <dgm:spPr/>
      <dgm:t>
        <a:bodyPr/>
        <a:lstStyle/>
        <a:p>
          <a:endParaRPr lang="ru-RU"/>
        </a:p>
      </dgm:t>
    </dgm:pt>
    <dgm:pt modelId="{7E89827D-207C-4C97-829B-0D762FA4A2A8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Отдел кадров</a:t>
          </a:r>
          <a:endParaRPr lang="ru-RU" dirty="0"/>
        </a:p>
      </dgm:t>
    </dgm:pt>
    <dgm:pt modelId="{2406B68C-918D-4D28-98E9-3F3B192433C9}" type="parTrans" cxnId="{4DBDF340-2532-40A5-9781-A06B10C526B4}">
      <dgm:prSet/>
      <dgm:spPr/>
      <dgm:t>
        <a:bodyPr/>
        <a:lstStyle/>
        <a:p>
          <a:endParaRPr lang="ru-RU"/>
        </a:p>
      </dgm:t>
    </dgm:pt>
    <dgm:pt modelId="{E548715C-B3D8-4E86-9DE3-66B6FFA31109}" type="sibTrans" cxnId="{4DBDF340-2532-40A5-9781-A06B10C526B4}">
      <dgm:prSet/>
      <dgm:spPr/>
      <dgm:t>
        <a:bodyPr/>
        <a:lstStyle/>
        <a:p>
          <a:endParaRPr lang="ru-RU"/>
        </a:p>
      </dgm:t>
    </dgm:pt>
    <dgm:pt modelId="{05A36FFE-BC17-4D34-A8E1-9A7E071967AE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Отдел закупок</a:t>
          </a:r>
          <a:endParaRPr lang="ru-RU" dirty="0"/>
        </a:p>
      </dgm:t>
    </dgm:pt>
    <dgm:pt modelId="{8398C6EF-DE05-4147-B879-E87DB480DC1B}" type="parTrans" cxnId="{E2587F9F-82F7-4DF3-B943-AD5092C11CDC}">
      <dgm:prSet/>
      <dgm:spPr/>
      <dgm:t>
        <a:bodyPr/>
        <a:lstStyle/>
        <a:p>
          <a:endParaRPr lang="ru-RU"/>
        </a:p>
      </dgm:t>
    </dgm:pt>
    <dgm:pt modelId="{A3990742-9AD1-4554-997E-A98C05466725}" type="sibTrans" cxnId="{E2587F9F-82F7-4DF3-B943-AD5092C11CDC}">
      <dgm:prSet/>
      <dgm:spPr/>
      <dgm:t>
        <a:bodyPr/>
        <a:lstStyle/>
        <a:p>
          <a:endParaRPr lang="ru-RU"/>
        </a:p>
      </dgm:t>
    </dgm:pt>
    <dgm:pt modelId="{892CD55E-F6C7-4B60-97E1-08BF3CC22FC2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Начальник отдела</a:t>
          </a:r>
          <a:endParaRPr lang="ru-RU" dirty="0"/>
        </a:p>
      </dgm:t>
    </dgm:pt>
    <dgm:pt modelId="{3DD2B7A1-EA41-453F-96FB-CF7710966B74}" type="parTrans" cxnId="{2D46FD23-7967-43C5-B0E5-E76365953892}">
      <dgm:prSet/>
      <dgm:spPr/>
      <dgm:t>
        <a:bodyPr/>
        <a:lstStyle/>
        <a:p>
          <a:endParaRPr lang="ru-RU"/>
        </a:p>
      </dgm:t>
    </dgm:pt>
    <dgm:pt modelId="{6B63AA70-1B0F-455E-96D1-A27F8B1144F5}" type="sibTrans" cxnId="{2D46FD23-7967-43C5-B0E5-E76365953892}">
      <dgm:prSet/>
      <dgm:spPr/>
      <dgm:t>
        <a:bodyPr/>
        <a:lstStyle/>
        <a:p>
          <a:endParaRPr lang="ru-RU"/>
        </a:p>
      </dgm:t>
    </dgm:pt>
    <dgm:pt modelId="{0DF3722E-50FA-4E52-B12E-0A25167209E1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Оператор по работе с прорабами</a:t>
          </a:r>
          <a:endParaRPr lang="ru-RU" dirty="0"/>
        </a:p>
      </dgm:t>
    </dgm:pt>
    <dgm:pt modelId="{9F492A11-AC6C-4DCC-8F8A-8C79F10DF830}" type="parTrans" cxnId="{10F3BCD4-3B29-4E1A-9958-73EDD21F7135}">
      <dgm:prSet/>
      <dgm:spPr/>
      <dgm:t>
        <a:bodyPr/>
        <a:lstStyle/>
        <a:p>
          <a:endParaRPr lang="ru-RU"/>
        </a:p>
      </dgm:t>
    </dgm:pt>
    <dgm:pt modelId="{2255BAD2-F334-456B-AA1C-195620B2E333}" type="sibTrans" cxnId="{10F3BCD4-3B29-4E1A-9958-73EDD21F7135}">
      <dgm:prSet/>
      <dgm:spPr/>
      <dgm:t>
        <a:bodyPr/>
        <a:lstStyle/>
        <a:p>
          <a:endParaRPr lang="ru-RU"/>
        </a:p>
      </dgm:t>
    </dgm:pt>
    <dgm:pt modelId="{A513DBD0-2934-422C-8DD2-6F0602CAAC9E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Менеджер по работе с поставщиками</a:t>
          </a:r>
          <a:endParaRPr lang="ru-RU" dirty="0"/>
        </a:p>
      </dgm:t>
    </dgm:pt>
    <dgm:pt modelId="{F5CE22F5-0D00-445A-82C1-840CFD93A993}" type="parTrans" cxnId="{28E69251-5429-4FC3-A120-E0B150806E0D}">
      <dgm:prSet/>
      <dgm:spPr/>
      <dgm:t>
        <a:bodyPr/>
        <a:lstStyle/>
        <a:p>
          <a:endParaRPr lang="ru-RU"/>
        </a:p>
      </dgm:t>
    </dgm:pt>
    <dgm:pt modelId="{0A4531D9-6AE6-4247-8633-F1FFEBF290F3}" type="sibTrans" cxnId="{28E69251-5429-4FC3-A120-E0B150806E0D}">
      <dgm:prSet/>
      <dgm:spPr/>
      <dgm:t>
        <a:bodyPr/>
        <a:lstStyle/>
        <a:p>
          <a:endParaRPr lang="ru-RU"/>
        </a:p>
      </dgm:t>
    </dgm:pt>
    <dgm:pt modelId="{811D9872-1BF9-495A-9710-E08EAC906F10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Бухгалтеры</a:t>
          </a:r>
          <a:endParaRPr lang="ru-RU" dirty="0"/>
        </a:p>
      </dgm:t>
    </dgm:pt>
    <dgm:pt modelId="{07CC8FE6-5362-4BB0-8AB9-FB7C45AA29ED}" type="parTrans" cxnId="{2794DF89-EF7F-4CDE-8211-F91AED950C72}">
      <dgm:prSet/>
      <dgm:spPr/>
      <dgm:t>
        <a:bodyPr/>
        <a:lstStyle/>
        <a:p>
          <a:endParaRPr lang="ru-RU"/>
        </a:p>
      </dgm:t>
    </dgm:pt>
    <dgm:pt modelId="{9C997551-7A89-4522-8511-E0755EF1956C}" type="sibTrans" cxnId="{2794DF89-EF7F-4CDE-8211-F91AED950C72}">
      <dgm:prSet/>
      <dgm:spPr/>
      <dgm:t>
        <a:bodyPr/>
        <a:lstStyle/>
        <a:p>
          <a:endParaRPr lang="ru-RU"/>
        </a:p>
      </dgm:t>
    </dgm:pt>
    <dgm:pt modelId="{22B0BFB0-FB36-4242-887E-61387B764A8B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Начальник склада</a:t>
          </a:r>
          <a:endParaRPr lang="ru-RU" dirty="0"/>
        </a:p>
      </dgm:t>
    </dgm:pt>
    <dgm:pt modelId="{23128BB6-62B6-47B6-9CBA-F858F504E95A}" type="parTrans" cxnId="{46523FE0-421D-45CA-AE06-5A76B5183727}">
      <dgm:prSet/>
      <dgm:spPr/>
      <dgm:t>
        <a:bodyPr/>
        <a:lstStyle/>
        <a:p>
          <a:endParaRPr lang="ru-RU"/>
        </a:p>
      </dgm:t>
    </dgm:pt>
    <dgm:pt modelId="{054074AF-17B4-41B7-9081-D5A115E1B1F0}" type="sibTrans" cxnId="{46523FE0-421D-45CA-AE06-5A76B5183727}">
      <dgm:prSet/>
      <dgm:spPr/>
      <dgm:t>
        <a:bodyPr/>
        <a:lstStyle/>
        <a:p>
          <a:endParaRPr lang="ru-RU"/>
        </a:p>
      </dgm:t>
    </dgm:pt>
    <dgm:pt modelId="{1C261C0E-004D-48E6-BC5C-D36FD293EECE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Строительная бригада 1</a:t>
          </a:r>
          <a:endParaRPr lang="ru-RU" dirty="0"/>
        </a:p>
      </dgm:t>
    </dgm:pt>
    <dgm:pt modelId="{2050E451-4428-4FAB-A573-A927EF530FC5}" type="parTrans" cxnId="{C3D02853-2CD1-4567-994E-FAD957CAD8BB}">
      <dgm:prSet/>
      <dgm:spPr/>
      <dgm:t>
        <a:bodyPr/>
        <a:lstStyle/>
        <a:p>
          <a:endParaRPr lang="ru-RU"/>
        </a:p>
      </dgm:t>
    </dgm:pt>
    <dgm:pt modelId="{7861EED9-88FE-4716-A964-6455402A8491}" type="sibTrans" cxnId="{C3D02853-2CD1-4567-994E-FAD957CAD8BB}">
      <dgm:prSet/>
      <dgm:spPr/>
      <dgm:t>
        <a:bodyPr/>
        <a:lstStyle/>
        <a:p>
          <a:endParaRPr lang="ru-RU"/>
        </a:p>
      </dgm:t>
    </dgm:pt>
    <dgm:pt modelId="{C1E4D882-6FC5-44A5-9C04-727FF885075D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Строительная бригада 2</a:t>
          </a:r>
          <a:endParaRPr lang="ru-RU" dirty="0"/>
        </a:p>
      </dgm:t>
    </dgm:pt>
    <dgm:pt modelId="{D1F91B52-05FC-4389-B181-DA9669F621CD}" type="parTrans" cxnId="{D9533F0A-1B4F-47D0-9F2F-88BB0BDD37D2}">
      <dgm:prSet/>
      <dgm:spPr/>
      <dgm:t>
        <a:bodyPr/>
        <a:lstStyle/>
        <a:p>
          <a:endParaRPr lang="ru-RU"/>
        </a:p>
      </dgm:t>
    </dgm:pt>
    <dgm:pt modelId="{40FC100A-3EE6-4586-8416-A6F2FA78D8D0}" type="sibTrans" cxnId="{D9533F0A-1B4F-47D0-9F2F-88BB0BDD37D2}">
      <dgm:prSet/>
      <dgm:spPr/>
      <dgm:t>
        <a:bodyPr/>
        <a:lstStyle/>
        <a:p>
          <a:endParaRPr lang="ru-RU"/>
        </a:p>
      </dgm:t>
    </dgm:pt>
    <dgm:pt modelId="{EB21B69B-E9C9-4003-9FEB-21DFB5896603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Строительная бригада 3</a:t>
          </a:r>
          <a:endParaRPr lang="ru-RU" dirty="0"/>
        </a:p>
      </dgm:t>
    </dgm:pt>
    <dgm:pt modelId="{4922A409-1B9F-4734-BE4E-68BBF91456CD}" type="parTrans" cxnId="{8C7CCF86-58CA-4983-8408-D3E9B704FFFD}">
      <dgm:prSet/>
      <dgm:spPr/>
      <dgm:t>
        <a:bodyPr/>
        <a:lstStyle/>
        <a:p>
          <a:endParaRPr lang="ru-RU"/>
        </a:p>
      </dgm:t>
    </dgm:pt>
    <dgm:pt modelId="{7A1928EA-B126-4E04-A93F-C16382453D47}" type="sibTrans" cxnId="{8C7CCF86-58CA-4983-8408-D3E9B704FFFD}">
      <dgm:prSet/>
      <dgm:spPr/>
      <dgm:t>
        <a:bodyPr/>
        <a:lstStyle/>
        <a:p>
          <a:endParaRPr lang="ru-RU"/>
        </a:p>
      </dgm:t>
    </dgm:pt>
    <dgm:pt modelId="{37070F5C-7A83-42ED-9EA4-6820023E2688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Строители</a:t>
          </a:r>
          <a:endParaRPr lang="ru-RU" dirty="0"/>
        </a:p>
      </dgm:t>
    </dgm:pt>
    <dgm:pt modelId="{836A2F0A-9175-4AEF-AC16-74A6986A1372}" type="parTrans" cxnId="{6137C046-D217-482D-B442-34741B9B5BA5}">
      <dgm:prSet/>
      <dgm:spPr/>
      <dgm:t>
        <a:bodyPr/>
        <a:lstStyle/>
        <a:p>
          <a:endParaRPr lang="ru-RU"/>
        </a:p>
      </dgm:t>
    </dgm:pt>
    <dgm:pt modelId="{3E72AC63-5267-4DBA-992B-AB93D9632BCD}" type="sibTrans" cxnId="{6137C046-D217-482D-B442-34741B9B5BA5}">
      <dgm:prSet/>
      <dgm:spPr/>
      <dgm:t>
        <a:bodyPr/>
        <a:lstStyle/>
        <a:p>
          <a:endParaRPr lang="ru-RU"/>
        </a:p>
      </dgm:t>
    </dgm:pt>
    <dgm:pt modelId="{548B42C2-8539-436C-9CD9-1279472B081E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Строители</a:t>
          </a:r>
          <a:endParaRPr lang="ru-RU" dirty="0"/>
        </a:p>
      </dgm:t>
    </dgm:pt>
    <dgm:pt modelId="{EB883C72-CA93-42BF-B616-524C7E6B4169}" type="parTrans" cxnId="{F56D1C7B-C592-4AFB-A6CF-52F8532A933D}">
      <dgm:prSet/>
      <dgm:spPr/>
      <dgm:t>
        <a:bodyPr/>
        <a:lstStyle/>
        <a:p>
          <a:endParaRPr lang="ru-RU"/>
        </a:p>
      </dgm:t>
    </dgm:pt>
    <dgm:pt modelId="{F36A7B86-4F36-4EEF-9EAF-3AC8C8FF374B}" type="sibTrans" cxnId="{F56D1C7B-C592-4AFB-A6CF-52F8532A933D}">
      <dgm:prSet/>
      <dgm:spPr/>
      <dgm:t>
        <a:bodyPr/>
        <a:lstStyle/>
        <a:p>
          <a:endParaRPr lang="ru-RU"/>
        </a:p>
      </dgm:t>
    </dgm:pt>
    <dgm:pt modelId="{05A4093C-03A2-471F-BE71-C02CD694052E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Строители</a:t>
          </a:r>
          <a:endParaRPr lang="ru-RU" dirty="0"/>
        </a:p>
      </dgm:t>
    </dgm:pt>
    <dgm:pt modelId="{E5D3A306-B9A3-4CEF-A0B0-9B18B52574AE}" type="parTrans" cxnId="{BADA689D-B375-458D-8F16-0A19C2BC620E}">
      <dgm:prSet/>
      <dgm:spPr/>
      <dgm:t>
        <a:bodyPr/>
        <a:lstStyle/>
        <a:p>
          <a:endParaRPr lang="ru-RU"/>
        </a:p>
      </dgm:t>
    </dgm:pt>
    <dgm:pt modelId="{4EFA9976-427A-48C6-9CFB-7025A9F47A74}" type="sibTrans" cxnId="{BADA689D-B375-458D-8F16-0A19C2BC620E}">
      <dgm:prSet/>
      <dgm:spPr/>
      <dgm:t>
        <a:bodyPr/>
        <a:lstStyle/>
        <a:p>
          <a:endParaRPr lang="ru-RU"/>
        </a:p>
      </dgm:t>
    </dgm:pt>
    <dgm:pt modelId="{E7F4D4CE-9F35-41D0-ACA8-AA8E8A54667B}">
      <dgm:prSet/>
      <dgm:spPr>
        <a:solidFill>
          <a:srgbClr val="0070C0"/>
        </a:solidFill>
      </dgm:spPr>
      <dgm:t>
        <a:bodyPr/>
        <a:lstStyle/>
        <a:p>
          <a:r>
            <a:rPr lang="ru-RU" dirty="0" smtClean="0"/>
            <a:t>Подразделение управления делами</a:t>
          </a:r>
          <a:endParaRPr lang="ru-RU" dirty="0"/>
        </a:p>
      </dgm:t>
    </dgm:pt>
    <dgm:pt modelId="{12366D86-F888-4D14-9821-139581F6CB66}" type="parTrans" cxnId="{331CE719-7FD7-4ED8-8892-DBFF4B4F7053}">
      <dgm:prSet/>
      <dgm:spPr/>
      <dgm:t>
        <a:bodyPr/>
        <a:lstStyle/>
        <a:p>
          <a:endParaRPr lang="ru-RU"/>
        </a:p>
      </dgm:t>
    </dgm:pt>
    <dgm:pt modelId="{D6361B26-B269-4BF1-BD6C-829CFB4E8EFE}" type="sibTrans" cxnId="{331CE719-7FD7-4ED8-8892-DBFF4B4F7053}">
      <dgm:prSet/>
      <dgm:spPr/>
      <dgm:t>
        <a:bodyPr/>
        <a:lstStyle/>
        <a:p>
          <a:endParaRPr lang="ru-RU"/>
        </a:p>
      </dgm:t>
    </dgm:pt>
    <dgm:pt modelId="{10A4B48F-F96F-4479-9859-C4B2B501DDF5}">
      <dgm:prSet/>
      <dgm:spPr>
        <a:solidFill>
          <a:srgbClr val="0070C0"/>
        </a:solidFill>
      </dgm:spPr>
      <dgm:t>
        <a:bodyPr/>
        <a:lstStyle/>
        <a:p>
          <a:r>
            <a:rPr lang="ru-RU" dirty="0" smtClean="0"/>
            <a:t>Корреспонденты</a:t>
          </a:r>
          <a:endParaRPr lang="ru-RU" dirty="0"/>
        </a:p>
      </dgm:t>
    </dgm:pt>
    <dgm:pt modelId="{16BCF43B-A2BE-4F8E-B31F-17FE680A48F1}" type="parTrans" cxnId="{F2398318-749B-40CC-BAB2-4A2301490DB2}">
      <dgm:prSet/>
      <dgm:spPr/>
      <dgm:t>
        <a:bodyPr/>
        <a:lstStyle/>
        <a:p>
          <a:endParaRPr lang="ru-RU"/>
        </a:p>
      </dgm:t>
    </dgm:pt>
    <dgm:pt modelId="{546D2B4F-8B57-460D-8C58-F39030A52A35}" type="sibTrans" cxnId="{F2398318-749B-40CC-BAB2-4A2301490DB2}">
      <dgm:prSet/>
      <dgm:spPr/>
      <dgm:t>
        <a:bodyPr/>
        <a:lstStyle/>
        <a:p>
          <a:endParaRPr lang="ru-RU"/>
        </a:p>
      </dgm:t>
    </dgm:pt>
    <dgm:pt modelId="{A4F7320F-166A-4D13-ACB2-3138272415BE}">
      <dgm:prSet/>
      <dgm:spPr>
        <a:solidFill>
          <a:srgbClr val="00B050"/>
        </a:solidFill>
      </dgm:spPr>
      <dgm:t>
        <a:bodyPr/>
        <a:lstStyle/>
        <a:p>
          <a:r>
            <a:rPr lang="ru-RU" dirty="0" smtClean="0"/>
            <a:t>Кадровики</a:t>
          </a:r>
          <a:endParaRPr lang="ru-RU" dirty="0"/>
        </a:p>
      </dgm:t>
    </dgm:pt>
    <dgm:pt modelId="{92062110-451A-46C0-A381-55A3CF720C7E}" type="parTrans" cxnId="{270966B2-38B9-491C-852F-EBD29354EBDF}">
      <dgm:prSet/>
      <dgm:spPr/>
      <dgm:t>
        <a:bodyPr/>
        <a:lstStyle/>
        <a:p>
          <a:endParaRPr lang="ru-RU"/>
        </a:p>
      </dgm:t>
    </dgm:pt>
    <dgm:pt modelId="{678728C2-5606-40B8-B4A3-974B9DC01A4C}" type="sibTrans" cxnId="{270966B2-38B9-491C-852F-EBD29354EBDF}">
      <dgm:prSet/>
      <dgm:spPr/>
      <dgm:t>
        <a:bodyPr/>
        <a:lstStyle/>
        <a:p>
          <a:endParaRPr lang="ru-RU"/>
        </a:p>
      </dgm:t>
    </dgm:pt>
    <dgm:pt modelId="{33A4244F-0054-4ED7-AF4E-0A868BE7FBCD}" type="pres">
      <dgm:prSet presAssocID="{45F61602-BD0E-4A96-A498-AE0BE3A9636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AA8B228F-96C6-4743-A785-9FFEF539489A}" type="pres">
      <dgm:prSet presAssocID="{5610E5D9-53CC-4AAE-A036-D7BDDC12E3DA}" presName="hierRoot1" presStyleCnt="0">
        <dgm:presLayoutVars>
          <dgm:hierBranch val="init"/>
        </dgm:presLayoutVars>
      </dgm:prSet>
      <dgm:spPr/>
    </dgm:pt>
    <dgm:pt modelId="{70AFBF45-BB3A-420F-9CDC-A01C39B01DA6}" type="pres">
      <dgm:prSet presAssocID="{5610E5D9-53CC-4AAE-A036-D7BDDC12E3DA}" presName="rootComposite1" presStyleCnt="0"/>
      <dgm:spPr/>
    </dgm:pt>
    <dgm:pt modelId="{92356270-9C15-4D53-9637-B3C40551839A}" type="pres">
      <dgm:prSet presAssocID="{5610E5D9-53CC-4AAE-A036-D7BDDC12E3DA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294CAC5-1791-4780-AACD-1B42A71242D2}" type="pres">
      <dgm:prSet presAssocID="{5610E5D9-53CC-4AAE-A036-D7BDDC12E3DA}" presName="rootConnector1" presStyleLbl="node1" presStyleIdx="0" presStyleCnt="0"/>
      <dgm:spPr/>
      <dgm:t>
        <a:bodyPr/>
        <a:lstStyle/>
        <a:p>
          <a:endParaRPr lang="ru-RU"/>
        </a:p>
      </dgm:t>
    </dgm:pt>
    <dgm:pt modelId="{F840974C-1A54-4C07-A4F6-74865720F6D2}" type="pres">
      <dgm:prSet presAssocID="{5610E5D9-53CC-4AAE-A036-D7BDDC12E3DA}" presName="hierChild2" presStyleCnt="0"/>
      <dgm:spPr/>
    </dgm:pt>
    <dgm:pt modelId="{85DBC858-EC4B-41AC-BF19-151507BBCF10}" type="pres">
      <dgm:prSet presAssocID="{353866B5-3611-40C5-9CCF-12793F8CB06F}" presName="Name37" presStyleLbl="parChTrans1D2" presStyleIdx="0" presStyleCnt="6"/>
      <dgm:spPr/>
      <dgm:t>
        <a:bodyPr/>
        <a:lstStyle/>
        <a:p>
          <a:endParaRPr lang="ru-RU"/>
        </a:p>
      </dgm:t>
    </dgm:pt>
    <dgm:pt modelId="{65832F45-6DC7-4184-BF2B-10FCA2267E5D}" type="pres">
      <dgm:prSet presAssocID="{25AE7CC7-8324-494E-82B6-4B4C41FE098D}" presName="hierRoot2" presStyleCnt="0">
        <dgm:presLayoutVars>
          <dgm:hierBranch val="init"/>
        </dgm:presLayoutVars>
      </dgm:prSet>
      <dgm:spPr/>
    </dgm:pt>
    <dgm:pt modelId="{8FE30FA4-4B76-4249-8C93-C9E835F0DFA7}" type="pres">
      <dgm:prSet presAssocID="{25AE7CC7-8324-494E-82B6-4B4C41FE098D}" presName="rootComposite" presStyleCnt="0"/>
      <dgm:spPr/>
    </dgm:pt>
    <dgm:pt modelId="{041A526D-016B-434E-9AAA-681F2CDF72F4}" type="pres">
      <dgm:prSet presAssocID="{25AE7CC7-8324-494E-82B6-4B4C41FE098D}" presName="rootText" presStyleLbl="node2" presStyleIdx="0" presStyleCnt="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009B62D-004C-4CF5-984A-CB27D6CF00FE}" type="pres">
      <dgm:prSet presAssocID="{25AE7CC7-8324-494E-82B6-4B4C41FE098D}" presName="rootConnector" presStyleLbl="node2" presStyleIdx="0" presStyleCnt="6"/>
      <dgm:spPr/>
      <dgm:t>
        <a:bodyPr/>
        <a:lstStyle/>
        <a:p>
          <a:endParaRPr lang="ru-RU"/>
        </a:p>
      </dgm:t>
    </dgm:pt>
    <dgm:pt modelId="{6839C1D8-25CF-4646-8C02-7D9D5A62456B}" type="pres">
      <dgm:prSet presAssocID="{25AE7CC7-8324-494E-82B6-4B4C41FE098D}" presName="hierChild4" presStyleCnt="0"/>
      <dgm:spPr/>
    </dgm:pt>
    <dgm:pt modelId="{8C4188A4-3AB4-4342-94F2-4DD3086E5269}" type="pres">
      <dgm:prSet presAssocID="{34EC3AB1-C820-48E8-AEBC-093460628842}" presName="Name37" presStyleLbl="parChTrans1D3" presStyleIdx="0" presStyleCnt="11"/>
      <dgm:spPr/>
      <dgm:t>
        <a:bodyPr/>
        <a:lstStyle/>
        <a:p>
          <a:endParaRPr lang="ru-RU"/>
        </a:p>
      </dgm:t>
    </dgm:pt>
    <dgm:pt modelId="{6F1D0DB6-181A-4970-83EF-19D79E6BC11E}" type="pres">
      <dgm:prSet presAssocID="{99AB956A-3E13-4A15-872F-200E8B9EDF26}" presName="hierRoot2" presStyleCnt="0">
        <dgm:presLayoutVars>
          <dgm:hierBranch val="init"/>
        </dgm:presLayoutVars>
      </dgm:prSet>
      <dgm:spPr/>
    </dgm:pt>
    <dgm:pt modelId="{136AEBF1-A562-4453-AA30-758FBD4A1AB0}" type="pres">
      <dgm:prSet presAssocID="{99AB956A-3E13-4A15-872F-200E8B9EDF26}" presName="rootComposite" presStyleCnt="0"/>
      <dgm:spPr/>
    </dgm:pt>
    <dgm:pt modelId="{BE9F13C2-F41E-479C-BEBD-DADBE43DA71D}" type="pres">
      <dgm:prSet presAssocID="{99AB956A-3E13-4A15-872F-200E8B9EDF26}" presName="rootText" presStyleLbl="node3" presStyleIdx="0" presStyleCnt="1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959460C-5AE4-4395-863B-7A03FE2E769E}" type="pres">
      <dgm:prSet presAssocID="{99AB956A-3E13-4A15-872F-200E8B9EDF26}" presName="rootConnector" presStyleLbl="node3" presStyleIdx="0" presStyleCnt="11"/>
      <dgm:spPr/>
      <dgm:t>
        <a:bodyPr/>
        <a:lstStyle/>
        <a:p>
          <a:endParaRPr lang="ru-RU"/>
        </a:p>
      </dgm:t>
    </dgm:pt>
    <dgm:pt modelId="{B523118C-5326-4474-890F-79840067482B}" type="pres">
      <dgm:prSet presAssocID="{99AB956A-3E13-4A15-872F-200E8B9EDF26}" presName="hierChild4" presStyleCnt="0"/>
      <dgm:spPr/>
    </dgm:pt>
    <dgm:pt modelId="{8890E8D9-3CB8-4869-BB5C-B35081D018CA}" type="pres">
      <dgm:prSet presAssocID="{AA30484D-00C3-4525-B0C8-54892F111DB0}" presName="Name37" presStyleLbl="parChTrans1D4" presStyleIdx="0" presStyleCnt="7"/>
      <dgm:spPr/>
      <dgm:t>
        <a:bodyPr/>
        <a:lstStyle/>
        <a:p>
          <a:endParaRPr lang="ru-RU"/>
        </a:p>
      </dgm:t>
    </dgm:pt>
    <dgm:pt modelId="{66EB12AD-9503-468C-B2CC-4C81D97F03EF}" type="pres">
      <dgm:prSet presAssocID="{7AA1F9AE-8D1E-4143-86CC-F9292F62DD6B}" presName="hierRoot2" presStyleCnt="0">
        <dgm:presLayoutVars>
          <dgm:hierBranch val="init"/>
        </dgm:presLayoutVars>
      </dgm:prSet>
      <dgm:spPr/>
    </dgm:pt>
    <dgm:pt modelId="{0850136A-0A8E-4D79-8267-75BC90889C3D}" type="pres">
      <dgm:prSet presAssocID="{7AA1F9AE-8D1E-4143-86CC-F9292F62DD6B}" presName="rootComposite" presStyleCnt="0"/>
      <dgm:spPr/>
    </dgm:pt>
    <dgm:pt modelId="{0E8B34E0-9C70-4AB5-B372-B12D22B35802}" type="pres">
      <dgm:prSet presAssocID="{7AA1F9AE-8D1E-4143-86CC-F9292F62DD6B}" presName="rootText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2949F4D-B50E-4658-82E5-B8AAC5706FB1}" type="pres">
      <dgm:prSet presAssocID="{7AA1F9AE-8D1E-4143-86CC-F9292F62DD6B}" presName="rootConnector" presStyleLbl="node4" presStyleIdx="0" presStyleCnt="7"/>
      <dgm:spPr/>
      <dgm:t>
        <a:bodyPr/>
        <a:lstStyle/>
        <a:p>
          <a:endParaRPr lang="ru-RU"/>
        </a:p>
      </dgm:t>
    </dgm:pt>
    <dgm:pt modelId="{75BDDFAF-9869-4BB3-B6D7-C7BBE32C8FEE}" type="pres">
      <dgm:prSet presAssocID="{7AA1F9AE-8D1E-4143-86CC-F9292F62DD6B}" presName="hierChild4" presStyleCnt="0"/>
      <dgm:spPr/>
    </dgm:pt>
    <dgm:pt modelId="{F993E98B-DF8D-438C-8760-21714D8059C0}" type="pres">
      <dgm:prSet presAssocID="{7AA1F9AE-8D1E-4143-86CC-F9292F62DD6B}" presName="hierChild5" presStyleCnt="0"/>
      <dgm:spPr/>
    </dgm:pt>
    <dgm:pt modelId="{2E075726-9DE0-4B16-99A3-52341452AA3B}" type="pres">
      <dgm:prSet presAssocID="{99AB956A-3E13-4A15-872F-200E8B9EDF26}" presName="hierChild5" presStyleCnt="0"/>
      <dgm:spPr/>
    </dgm:pt>
    <dgm:pt modelId="{110FDA82-26A1-4633-A3CE-E5A2460058EF}" type="pres">
      <dgm:prSet presAssocID="{25AE7CC7-8324-494E-82B6-4B4C41FE098D}" presName="hierChild5" presStyleCnt="0"/>
      <dgm:spPr/>
    </dgm:pt>
    <dgm:pt modelId="{1006FF66-C890-4468-B1AD-7C1D1D232795}" type="pres">
      <dgm:prSet presAssocID="{506E3DF9-2473-443E-9B4D-8FD268E41F0E}" presName="Name37" presStyleLbl="parChTrans1D2" presStyleIdx="1" presStyleCnt="6"/>
      <dgm:spPr/>
      <dgm:t>
        <a:bodyPr/>
        <a:lstStyle/>
        <a:p>
          <a:endParaRPr lang="ru-RU"/>
        </a:p>
      </dgm:t>
    </dgm:pt>
    <dgm:pt modelId="{21634765-9C74-4638-AB7A-3C47671FCAD5}" type="pres">
      <dgm:prSet presAssocID="{EF167CF7-D2AF-4920-B964-6FACDA5E1E07}" presName="hierRoot2" presStyleCnt="0">
        <dgm:presLayoutVars>
          <dgm:hierBranch val="init"/>
        </dgm:presLayoutVars>
      </dgm:prSet>
      <dgm:spPr/>
    </dgm:pt>
    <dgm:pt modelId="{E423D668-1E1B-4878-B63F-387A508726D8}" type="pres">
      <dgm:prSet presAssocID="{EF167CF7-D2AF-4920-B964-6FACDA5E1E07}" presName="rootComposite" presStyleCnt="0"/>
      <dgm:spPr/>
    </dgm:pt>
    <dgm:pt modelId="{4B61DDA1-2380-45A7-8322-C5740BB1E40F}" type="pres">
      <dgm:prSet presAssocID="{EF167CF7-D2AF-4920-B964-6FACDA5E1E07}" presName="rootText" presStyleLbl="node2" presStyleIdx="1" presStyleCnt="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731E7AD-6B14-4CA1-AC16-29400F5C515F}" type="pres">
      <dgm:prSet presAssocID="{EF167CF7-D2AF-4920-B964-6FACDA5E1E07}" presName="rootConnector" presStyleLbl="node2" presStyleIdx="1" presStyleCnt="6"/>
      <dgm:spPr/>
      <dgm:t>
        <a:bodyPr/>
        <a:lstStyle/>
        <a:p>
          <a:endParaRPr lang="ru-RU"/>
        </a:p>
      </dgm:t>
    </dgm:pt>
    <dgm:pt modelId="{97368FA1-5C62-4EA0-94DF-7A37A5F8386B}" type="pres">
      <dgm:prSet presAssocID="{EF167CF7-D2AF-4920-B964-6FACDA5E1E07}" presName="hierChild4" presStyleCnt="0"/>
      <dgm:spPr/>
    </dgm:pt>
    <dgm:pt modelId="{4A840E77-6AB9-45A1-8C44-D100F5E287BF}" type="pres">
      <dgm:prSet presAssocID="{47B120A6-284B-4089-AD75-4D6321D2FF88}" presName="Name37" presStyleLbl="parChTrans1D3" presStyleIdx="1" presStyleCnt="11"/>
      <dgm:spPr/>
      <dgm:t>
        <a:bodyPr/>
        <a:lstStyle/>
        <a:p>
          <a:endParaRPr lang="ru-RU"/>
        </a:p>
      </dgm:t>
    </dgm:pt>
    <dgm:pt modelId="{45075CFA-F0F7-4A37-93B5-17B10C06C9FF}" type="pres">
      <dgm:prSet presAssocID="{E5556A86-69D1-4234-9CC0-84B2B9B1F9A2}" presName="hierRoot2" presStyleCnt="0">
        <dgm:presLayoutVars>
          <dgm:hierBranch val="init"/>
        </dgm:presLayoutVars>
      </dgm:prSet>
      <dgm:spPr/>
    </dgm:pt>
    <dgm:pt modelId="{51E58EAD-8A00-4AAD-BBE1-2797D93D3531}" type="pres">
      <dgm:prSet presAssocID="{E5556A86-69D1-4234-9CC0-84B2B9B1F9A2}" presName="rootComposite" presStyleCnt="0"/>
      <dgm:spPr/>
    </dgm:pt>
    <dgm:pt modelId="{D071C229-CC5B-4D9E-B8BE-1AD697777145}" type="pres">
      <dgm:prSet presAssocID="{E5556A86-69D1-4234-9CC0-84B2B9B1F9A2}" presName="rootText" presStyleLbl="node3" presStyleIdx="1" presStyleCnt="1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B0B3381-5A20-481C-8029-9B74F3FD205F}" type="pres">
      <dgm:prSet presAssocID="{E5556A86-69D1-4234-9CC0-84B2B9B1F9A2}" presName="rootConnector" presStyleLbl="node3" presStyleIdx="1" presStyleCnt="11"/>
      <dgm:spPr/>
      <dgm:t>
        <a:bodyPr/>
        <a:lstStyle/>
        <a:p>
          <a:endParaRPr lang="ru-RU"/>
        </a:p>
      </dgm:t>
    </dgm:pt>
    <dgm:pt modelId="{3555283C-7784-4713-966E-65FBEF1BBD94}" type="pres">
      <dgm:prSet presAssocID="{E5556A86-69D1-4234-9CC0-84B2B9B1F9A2}" presName="hierChild4" presStyleCnt="0"/>
      <dgm:spPr/>
    </dgm:pt>
    <dgm:pt modelId="{74AEE89C-76DA-4D85-983E-64106B0C8E76}" type="pres">
      <dgm:prSet presAssocID="{2050E451-4428-4FAB-A573-A927EF530FC5}" presName="Name37" presStyleLbl="parChTrans1D4" presStyleIdx="1" presStyleCnt="7"/>
      <dgm:spPr/>
      <dgm:t>
        <a:bodyPr/>
        <a:lstStyle/>
        <a:p>
          <a:endParaRPr lang="ru-RU"/>
        </a:p>
      </dgm:t>
    </dgm:pt>
    <dgm:pt modelId="{2C96413E-744D-42D9-AACF-ADA98BA22F55}" type="pres">
      <dgm:prSet presAssocID="{1C261C0E-004D-48E6-BC5C-D36FD293EECE}" presName="hierRoot2" presStyleCnt="0">
        <dgm:presLayoutVars>
          <dgm:hierBranch val="init"/>
        </dgm:presLayoutVars>
      </dgm:prSet>
      <dgm:spPr/>
    </dgm:pt>
    <dgm:pt modelId="{BAFCBD87-3687-4993-86EB-7004000D9AB8}" type="pres">
      <dgm:prSet presAssocID="{1C261C0E-004D-48E6-BC5C-D36FD293EECE}" presName="rootComposite" presStyleCnt="0"/>
      <dgm:spPr/>
    </dgm:pt>
    <dgm:pt modelId="{1073EB3D-A438-49AC-BF2A-7A7A0A64E020}" type="pres">
      <dgm:prSet presAssocID="{1C261C0E-004D-48E6-BC5C-D36FD293EECE}" presName="rootText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1DC9ED3-89BC-4752-B53D-5C378E97A903}" type="pres">
      <dgm:prSet presAssocID="{1C261C0E-004D-48E6-BC5C-D36FD293EECE}" presName="rootConnector" presStyleLbl="node4" presStyleIdx="1" presStyleCnt="7"/>
      <dgm:spPr/>
      <dgm:t>
        <a:bodyPr/>
        <a:lstStyle/>
        <a:p>
          <a:endParaRPr lang="ru-RU"/>
        </a:p>
      </dgm:t>
    </dgm:pt>
    <dgm:pt modelId="{CC783513-C438-4884-B93D-201B2EBD21C6}" type="pres">
      <dgm:prSet presAssocID="{1C261C0E-004D-48E6-BC5C-D36FD293EECE}" presName="hierChild4" presStyleCnt="0"/>
      <dgm:spPr/>
    </dgm:pt>
    <dgm:pt modelId="{EBB2B236-F90E-4AB5-BEE6-98BBAD0B2C1C}" type="pres">
      <dgm:prSet presAssocID="{836A2F0A-9175-4AEF-AC16-74A6986A1372}" presName="Name37" presStyleLbl="parChTrans1D4" presStyleIdx="2" presStyleCnt="7"/>
      <dgm:spPr/>
      <dgm:t>
        <a:bodyPr/>
        <a:lstStyle/>
        <a:p>
          <a:endParaRPr lang="ru-RU"/>
        </a:p>
      </dgm:t>
    </dgm:pt>
    <dgm:pt modelId="{68AD1028-990E-44D2-AB75-CB2EEBFB0554}" type="pres">
      <dgm:prSet presAssocID="{37070F5C-7A83-42ED-9EA4-6820023E2688}" presName="hierRoot2" presStyleCnt="0">
        <dgm:presLayoutVars>
          <dgm:hierBranch val="init"/>
        </dgm:presLayoutVars>
      </dgm:prSet>
      <dgm:spPr/>
    </dgm:pt>
    <dgm:pt modelId="{FDF8285B-4417-4EF4-89E7-997FDE58C8FE}" type="pres">
      <dgm:prSet presAssocID="{37070F5C-7A83-42ED-9EA4-6820023E2688}" presName="rootComposite" presStyleCnt="0"/>
      <dgm:spPr/>
    </dgm:pt>
    <dgm:pt modelId="{14CB41BF-6D40-4F40-AFF6-A8032EC658D5}" type="pres">
      <dgm:prSet presAssocID="{37070F5C-7A83-42ED-9EA4-6820023E2688}" presName="rootText" presStyleLbl="node4" presStyleIdx="2" presStyleCnt="7" custLinFactNeighborY="-356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E862C2B-03D9-4D24-A475-5306ED202B4A}" type="pres">
      <dgm:prSet presAssocID="{37070F5C-7A83-42ED-9EA4-6820023E2688}" presName="rootConnector" presStyleLbl="node4" presStyleIdx="2" presStyleCnt="7"/>
      <dgm:spPr/>
      <dgm:t>
        <a:bodyPr/>
        <a:lstStyle/>
        <a:p>
          <a:endParaRPr lang="ru-RU"/>
        </a:p>
      </dgm:t>
    </dgm:pt>
    <dgm:pt modelId="{2D888540-0F04-4684-BE90-8A3327EC4182}" type="pres">
      <dgm:prSet presAssocID="{37070F5C-7A83-42ED-9EA4-6820023E2688}" presName="hierChild4" presStyleCnt="0"/>
      <dgm:spPr/>
    </dgm:pt>
    <dgm:pt modelId="{CE5A299F-E5A4-4805-92EE-B2CDB24A6A3D}" type="pres">
      <dgm:prSet presAssocID="{37070F5C-7A83-42ED-9EA4-6820023E2688}" presName="hierChild5" presStyleCnt="0"/>
      <dgm:spPr/>
    </dgm:pt>
    <dgm:pt modelId="{B7088BF3-5784-4644-879D-A7D7B58614F8}" type="pres">
      <dgm:prSet presAssocID="{1C261C0E-004D-48E6-BC5C-D36FD293EECE}" presName="hierChild5" presStyleCnt="0"/>
      <dgm:spPr/>
    </dgm:pt>
    <dgm:pt modelId="{65E531CC-AC49-40A7-8FF8-8E828D118A90}" type="pres">
      <dgm:prSet presAssocID="{E5556A86-69D1-4234-9CC0-84B2B9B1F9A2}" presName="hierChild5" presStyleCnt="0"/>
      <dgm:spPr/>
    </dgm:pt>
    <dgm:pt modelId="{E6D36CD7-2EFC-4FDC-BE9E-4E263BE34511}" type="pres">
      <dgm:prSet presAssocID="{188EDAE2-5007-4E0D-B971-C77E5E233879}" presName="Name37" presStyleLbl="parChTrans1D3" presStyleIdx="2" presStyleCnt="11"/>
      <dgm:spPr/>
      <dgm:t>
        <a:bodyPr/>
        <a:lstStyle/>
        <a:p>
          <a:endParaRPr lang="ru-RU"/>
        </a:p>
      </dgm:t>
    </dgm:pt>
    <dgm:pt modelId="{FF8F4C9F-3ABC-4522-9BF8-BEEE74DA9583}" type="pres">
      <dgm:prSet presAssocID="{4F9571C9-10FC-4C58-8974-10D749B48609}" presName="hierRoot2" presStyleCnt="0">
        <dgm:presLayoutVars>
          <dgm:hierBranch val="init"/>
        </dgm:presLayoutVars>
      </dgm:prSet>
      <dgm:spPr/>
    </dgm:pt>
    <dgm:pt modelId="{8F1C9C2A-310C-4019-AB0D-46C9B31186FE}" type="pres">
      <dgm:prSet presAssocID="{4F9571C9-10FC-4C58-8974-10D749B48609}" presName="rootComposite" presStyleCnt="0"/>
      <dgm:spPr/>
    </dgm:pt>
    <dgm:pt modelId="{717D93EA-80E0-4078-B6D4-1CD215574C7D}" type="pres">
      <dgm:prSet presAssocID="{4F9571C9-10FC-4C58-8974-10D749B48609}" presName="rootText" presStyleLbl="node3" presStyleIdx="2" presStyleCnt="1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BCE0B2E-FDAC-429D-BFF8-0C02C095969E}" type="pres">
      <dgm:prSet presAssocID="{4F9571C9-10FC-4C58-8974-10D749B48609}" presName="rootConnector" presStyleLbl="node3" presStyleIdx="2" presStyleCnt="11"/>
      <dgm:spPr/>
      <dgm:t>
        <a:bodyPr/>
        <a:lstStyle/>
        <a:p>
          <a:endParaRPr lang="ru-RU"/>
        </a:p>
      </dgm:t>
    </dgm:pt>
    <dgm:pt modelId="{D1DFFC54-372E-4570-BF99-B2A5AB70C15B}" type="pres">
      <dgm:prSet presAssocID="{4F9571C9-10FC-4C58-8974-10D749B48609}" presName="hierChild4" presStyleCnt="0"/>
      <dgm:spPr/>
    </dgm:pt>
    <dgm:pt modelId="{EE2FB4F9-F9F0-48EC-B7E0-286B0DBD116B}" type="pres">
      <dgm:prSet presAssocID="{D1F91B52-05FC-4389-B181-DA9669F621CD}" presName="Name37" presStyleLbl="parChTrans1D4" presStyleIdx="3" presStyleCnt="7"/>
      <dgm:spPr/>
      <dgm:t>
        <a:bodyPr/>
        <a:lstStyle/>
        <a:p>
          <a:endParaRPr lang="ru-RU"/>
        </a:p>
      </dgm:t>
    </dgm:pt>
    <dgm:pt modelId="{C9DC457E-8E01-487D-99C9-AD3EFE940EA3}" type="pres">
      <dgm:prSet presAssocID="{C1E4D882-6FC5-44A5-9C04-727FF885075D}" presName="hierRoot2" presStyleCnt="0">
        <dgm:presLayoutVars>
          <dgm:hierBranch val="init"/>
        </dgm:presLayoutVars>
      </dgm:prSet>
      <dgm:spPr/>
    </dgm:pt>
    <dgm:pt modelId="{EBFF7211-F1B4-4AC4-8EE2-6C3E1DD2063E}" type="pres">
      <dgm:prSet presAssocID="{C1E4D882-6FC5-44A5-9C04-727FF885075D}" presName="rootComposite" presStyleCnt="0"/>
      <dgm:spPr/>
    </dgm:pt>
    <dgm:pt modelId="{C45677E0-4259-45E5-8D52-7D90ABEC0ACF}" type="pres">
      <dgm:prSet presAssocID="{C1E4D882-6FC5-44A5-9C04-727FF885075D}" presName="rootText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A84E572-8C5F-4FCA-972B-8A545B297BC3}" type="pres">
      <dgm:prSet presAssocID="{C1E4D882-6FC5-44A5-9C04-727FF885075D}" presName="rootConnector" presStyleLbl="node4" presStyleIdx="3" presStyleCnt="7"/>
      <dgm:spPr/>
      <dgm:t>
        <a:bodyPr/>
        <a:lstStyle/>
        <a:p>
          <a:endParaRPr lang="ru-RU"/>
        </a:p>
      </dgm:t>
    </dgm:pt>
    <dgm:pt modelId="{E53A6F9A-C43E-4A78-A46E-ABC57123AB41}" type="pres">
      <dgm:prSet presAssocID="{C1E4D882-6FC5-44A5-9C04-727FF885075D}" presName="hierChild4" presStyleCnt="0"/>
      <dgm:spPr/>
    </dgm:pt>
    <dgm:pt modelId="{0D967D18-9B29-475D-B295-A921AE5E548C}" type="pres">
      <dgm:prSet presAssocID="{EB883C72-CA93-42BF-B616-524C7E6B4169}" presName="Name37" presStyleLbl="parChTrans1D4" presStyleIdx="4" presStyleCnt="7"/>
      <dgm:spPr/>
      <dgm:t>
        <a:bodyPr/>
        <a:lstStyle/>
        <a:p>
          <a:endParaRPr lang="ru-RU"/>
        </a:p>
      </dgm:t>
    </dgm:pt>
    <dgm:pt modelId="{C1D0AB8F-8E72-4F1B-B85B-BB431451EFE7}" type="pres">
      <dgm:prSet presAssocID="{548B42C2-8539-436C-9CD9-1279472B081E}" presName="hierRoot2" presStyleCnt="0">
        <dgm:presLayoutVars>
          <dgm:hierBranch val="init"/>
        </dgm:presLayoutVars>
      </dgm:prSet>
      <dgm:spPr/>
    </dgm:pt>
    <dgm:pt modelId="{D9885C83-4E8E-4A7F-AB6C-EB524E356ACE}" type="pres">
      <dgm:prSet presAssocID="{548B42C2-8539-436C-9CD9-1279472B081E}" presName="rootComposite" presStyleCnt="0"/>
      <dgm:spPr/>
    </dgm:pt>
    <dgm:pt modelId="{6791A8D0-458E-4E23-B889-EE2334841848}" type="pres">
      <dgm:prSet presAssocID="{548B42C2-8539-436C-9CD9-1279472B081E}" presName="rootText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DDB5A2B-0425-4977-9672-5AE2DDF7D9DA}" type="pres">
      <dgm:prSet presAssocID="{548B42C2-8539-436C-9CD9-1279472B081E}" presName="rootConnector" presStyleLbl="node4" presStyleIdx="4" presStyleCnt="7"/>
      <dgm:spPr/>
      <dgm:t>
        <a:bodyPr/>
        <a:lstStyle/>
        <a:p>
          <a:endParaRPr lang="ru-RU"/>
        </a:p>
      </dgm:t>
    </dgm:pt>
    <dgm:pt modelId="{D4480F39-DFC9-4D76-8AB7-5F0CFDD24856}" type="pres">
      <dgm:prSet presAssocID="{548B42C2-8539-436C-9CD9-1279472B081E}" presName="hierChild4" presStyleCnt="0"/>
      <dgm:spPr/>
    </dgm:pt>
    <dgm:pt modelId="{4FED390D-65CC-485C-8C08-5392FB94426E}" type="pres">
      <dgm:prSet presAssocID="{548B42C2-8539-436C-9CD9-1279472B081E}" presName="hierChild5" presStyleCnt="0"/>
      <dgm:spPr/>
    </dgm:pt>
    <dgm:pt modelId="{48BCC441-2377-4916-9304-53339159433B}" type="pres">
      <dgm:prSet presAssocID="{C1E4D882-6FC5-44A5-9C04-727FF885075D}" presName="hierChild5" presStyleCnt="0"/>
      <dgm:spPr/>
    </dgm:pt>
    <dgm:pt modelId="{030D0FAE-ED14-4EE5-A2E9-D5C38A9A81C6}" type="pres">
      <dgm:prSet presAssocID="{4F9571C9-10FC-4C58-8974-10D749B48609}" presName="hierChild5" presStyleCnt="0"/>
      <dgm:spPr/>
    </dgm:pt>
    <dgm:pt modelId="{9535F0AE-B090-4E6D-8785-3FF029365A74}" type="pres">
      <dgm:prSet presAssocID="{D11E7284-AE77-4FCA-9AF0-210A118C45CD}" presName="Name37" presStyleLbl="parChTrans1D3" presStyleIdx="3" presStyleCnt="11"/>
      <dgm:spPr/>
      <dgm:t>
        <a:bodyPr/>
        <a:lstStyle/>
        <a:p>
          <a:endParaRPr lang="ru-RU"/>
        </a:p>
      </dgm:t>
    </dgm:pt>
    <dgm:pt modelId="{AA9E7F0C-34FE-48AE-8BE0-7FFCA75594E2}" type="pres">
      <dgm:prSet presAssocID="{D8D9E571-C4CD-47AA-8180-3F7FC7EDFF90}" presName="hierRoot2" presStyleCnt="0">
        <dgm:presLayoutVars>
          <dgm:hierBranch val="init"/>
        </dgm:presLayoutVars>
      </dgm:prSet>
      <dgm:spPr/>
    </dgm:pt>
    <dgm:pt modelId="{B8A4666B-A9AC-430E-AE98-CCF1A0CF5DF1}" type="pres">
      <dgm:prSet presAssocID="{D8D9E571-C4CD-47AA-8180-3F7FC7EDFF90}" presName="rootComposite" presStyleCnt="0"/>
      <dgm:spPr/>
    </dgm:pt>
    <dgm:pt modelId="{506192FC-6FA7-4B1E-B1EB-4ABD8FB8D7FB}" type="pres">
      <dgm:prSet presAssocID="{D8D9E571-C4CD-47AA-8180-3F7FC7EDFF90}" presName="rootText" presStyleLbl="node3" presStyleIdx="3" presStyleCnt="1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9A449C9-EBCE-4EA5-AB1D-DF4909D84763}" type="pres">
      <dgm:prSet presAssocID="{D8D9E571-C4CD-47AA-8180-3F7FC7EDFF90}" presName="rootConnector" presStyleLbl="node3" presStyleIdx="3" presStyleCnt="11"/>
      <dgm:spPr/>
      <dgm:t>
        <a:bodyPr/>
        <a:lstStyle/>
        <a:p>
          <a:endParaRPr lang="ru-RU"/>
        </a:p>
      </dgm:t>
    </dgm:pt>
    <dgm:pt modelId="{77170166-2C76-45D8-8FC8-87B8C1EE085C}" type="pres">
      <dgm:prSet presAssocID="{D8D9E571-C4CD-47AA-8180-3F7FC7EDFF90}" presName="hierChild4" presStyleCnt="0"/>
      <dgm:spPr/>
    </dgm:pt>
    <dgm:pt modelId="{374A10C6-74E6-42FB-9C8D-5A1179666297}" type="pres">
      <dgm:prSet presAssocID="{4922A409-1B9F-4734-BE4E-68BBF91456CD}" presName="Name37" presStyleLbl="parChTrans1D4" presStyleIdx="5" presStyleCnt="7"/>
      <dgm:spPr/>
      <dgm:t>
        <a:bodyPr/>
        <a:lstStyle/>
        <a:p>
          <a:endParaRPr lang="ru-RU"/>
        </a:p>
      </dgm:t>
    </dgm:pt>
    <dgm:pt modelId="{4ECE8574-417C-4E33-B84C-954FF9DD1428}" type="pres">
      <dgm:prSet presAssocID="{EB21B69B-E9C9-4003-9FEB-21DFB5896603}" presName="hierRoot2" presStyleCnt="0">
        <dgm:presLayoutVars>
          <dgm:hierBranch val="init"/>
        </dgm:presLayoutVars>
      </dgm:prSet>
      <dgm:spPr/>
    </dgm:pt>
    <dgm:pt modelId="{9E539E42-567F-43DB-BEBB-97415EAE6187}" type="pres">
      <dgm:prSet presAssocID="{EB21B69B-E9C9-4003-9FEB-21DFB5896603}" presName="rootComposite" presStyleCnt="0"/>
      <dgm:spPr/>
    </dgm:pt>
    <dgm:pt modelId="{8C78BC83-755D-4594-BBEC-FE3484ACDCA9}" type="pres">
      <dgm:prSet presAssocID="{EB21B69B-E9C9-4003-9FEB-21DFB5896603}" presName="rootText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528A28A-1036-4549-9DB4-FFAB9173EC5E}" type="pres">
      <dgm:prSet presAssocID="{EB21B69B-E9C9-4003-9FEB-21DFB5896603}" presName="rootConnector" presStyleLbl="node4" presStyleIdx="5" presStyleCnt="7"/>
      <dgm:spPr/>
      <dgm:t>
        <a:bodyPr/>
        <a:lstStyle/>
        <a:p>
          <a:endParaRPr lang="ru-RU"/>
        </a:p>
      </dgm:t>
    </dgm:pt>
    <dgm:pt modelId="{6903FE02-7730-42CF-B9A9-130E8BB6C39E}" type="pres">
      <dgm:prSet presAssocID="{EB21B69B-E9C9-4003-9FEB-21DFB5896603}" presName="hierChild4" presStyleCnt="0"/>
      <dgm:spPr/>
    </dgm:pt>
    <dgm:pt modelId="{EA78A332-47C5-418B-A793-ADE6FD21FBC5}" type="pres">
      <dgm:prSet presAssocID="{E5D3A306-B9A3-4CEF-A0B0-9B18B52574AE}" presName="Name37" presStyleLbl="parChTrans1D4" presStyleIdx="6" presStyleCnt="7"/>
      <dgm:spPr/>
      <dgm:t>
        <a:bodyPr/>
        <a:lstStyle/>
        <a:p>
          <a:endParaRPr lang="ru-RU"/>
        </a:p>
      </dgm:t>
    </dgm:pt>
    <dgm:pt modelId="{7C17E2CE-A957-4546-B8DA-78EC3E9C3F81}" type="pres">
      <dgm:prSet presAssocID="{05A4093C-03A2-471F-BE71-C02CD694052E}" presName="hierRoot2" presStyleCnt="0">
        <dgm:presLayoutVars>
          <dgm:hierBranch val="init"/>
        </dgm:presLayoutVars>
      </dgm:prSet>
      <dgm:spPr/>
    </dgm:pt>
    <dgm:pt modelId="{B21DAAB4-86A5-474B-ABF7-C8B7D476AF5F}" type="pres">
      <dgm:prSet presAssocID="{05A4093C-03A2-471F-BE71-C02CD694052E}" presName="rootComposite" presStyleCnt="0"/>
      <dgm:spPr/>
    </dgm:pt>
    <dgm:pt modelId="{5E7BD8E3-3A18-4A2D-B227-7089A8C5A816}" type="pres">
      <dgm:prSet presAssocID="{05A4093C-03A2-471F-BE71-C02CD694052E}" presName="rootText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6F08D3D-236C-42E6-B8C6-6AA7322784CA}" type="pres">
      <dgm:prSet presAssocID="{05A4093C-03A2-471F-BE71-C02CD694052E}" presName="rootConnector" presStyleLbl="node4" presStyleIdx="6" presStyleCnt="7"/>
      <dgm:spPr/>
      <dgm:t>
        <a:bodyPr/>
        <a:lstStyle/>
        <a:p>
          <a:endParaRPr lang="ru-RU"/>
        </a:p>
      </dgm:t>
    </dgm:pt>
    <dgm:pt modelId="{5F91067F-BA65-4E9C-8880-8FE5AD040053}" type="pres">
      <dgm:prSet presAssocID="{05A4093C-03A2-471F-BE71-C02CD694052E}" presName="hierChild4" presStyleCnt="0"/>
      <dgm:spPr/>
    </dgm:pt>
    <dgm:pt modelId="{160A1641-ED9B-448B-8651-A85B1273BB0E}" type="pres">
      <dgm:prSet presAssocID="{05A4093C-03A2-471F-BE71-C02CD694052E}" presName="hierChild5" presStyleCnt="0"/>
      <dgm:spPr/>
    </dgm:pt>
    <dgm:pt modelId="{081F4C78-3144-48E0-82F0-55C1C90F4B50}" type="pres">
      <dgm:prSet presAssocID="{EB21B69B-E9C9-4003-9FEB-21DFB5896603}" presName="hierChild5" presStyleCnt="0"/>
      <dgm:spPr/>
    </dgm:pt>
    <dgm:pt modelId="{1CAB6BE1-0234-4977-86A7-01C88FE9A201}" type="pres">
      <dgm:prSet presAssocID="{D8D9E571-C4CD-47AA-8180-3F7FC7EDFF90}" presName="hierChild5" presStyleCnt="0"/>
      <dgm:spPr/>
    </dgm:pt>
    <dgm:pt modelId="{9F1D7377-0B72-4746-B311-0349FFE7F70E}" type="pres">
      <dgm:prSet presAssocID="{EF167CF7-D2AF-4920-B964-6FACDA5E1E07}" presName="hierChild5" presStyleCnt="0"/>
      <dgm:spPr/>
    </dgm:pt>
    <dgm:pt modelId="{9172EEC9-C0AA-402F-8C22-A4808DD6DF21}" type="pres">
      <dgm:prSet presAssocID="{E6257128-E29F-4AFA-AEE1-F0425C3C281D}" presName="Name37" presStyleLbl="parChTrans1D2" presStyleIdx="2" presStyleCnt="6"/>
      <dgm:spPr/>
      <dgm:t>
        <a:bodyPr/>
        <a:lstStyle/>
        <a:p>
          <a:endParaRPr lang="ru-RU"/>
        </a:p>
      </dgm:t>
    </dgm:pt>
    <dgm:pt modelId="{87AC1B2E-9BB1-4E26-ABBF-DD0AD1C7E588}" type="pres">
      <dgm:prSet presAssocID="{FB871E4A-8ED0-41EA-9B71-71471BC9AE2F}" presName="hierRoot2" presStyleCnt="0">
        <dgm:presLayoutVars>
          <dgm:hierBranch val="init"/>
        </dgm:presLayoutVars>
      </dgm:prSet>
      <dgm:spPr/>
    </dgm:pt>
    <dgm:pt modelId="{5894FE39-3D7F-414B-A321-B7505505F2E1}" type="pres">
      <dgm:prSet presAssocID="{FB871E4A-8ED0-41EA-9B71-71471BC9AE2F}" presName="rootComposite" presStyleCnt="0"/>
      <dgm:spPr/>
    </dgm:pt>
    <dgm:pt modelId="{DD65B553-39DE-4F66-8272-ABD850195E59}" type="pres">
      <dgm:prSet presAssocID="{FB871E4A-8ED0-41EA-9B71-71471BC9AE2F}" presName="rootText" presStyleLbl="node2" presStyleIdx="2" presStyleCnt="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2EF3A39-E375-4233-B490-792218AE6154}" type="pres">
      <dgm:prSet presAssocID="{FB871E4A-8ED0-41EA-9B71-71471BC9AE2F}" presName="rootConnector" presStyleLbl="node2" presStyleIdx="2" presStyleCnt="6"/>
      <dgm:spPr/>
      <dgm:t>
        <a:bodyPr/>
        <a:lstStyle/>
        <a:p>
          <a:endParaRPr lang="ru-RU"/>
        </a:p>
      </dgm:t>
    </dgm:pt>
    <dgm:pt modelId="{F6C949E6-D01A-4FC8-90FA-E02FF07CB022}" type="pres">
      <dgm:prSet presAssocID="{FB871E4A-8ED0-41EA-9B71-71471BC9AE2F}" presName="hierChild4" presStyleCnt="0"/>
      <dgm:spPr/>
    </dgm:pt>
    <dgm:pt modelId="{3F75AB72-04FB-41BC-968D-AE8D6EC09030}" type="pres">
      <dgm:prSet presAssocID="{07CC8FE6-5362-4BB0-8AB9-FB7C45AA29ED}" presName="Name37" presStyleLbl="parChTrans1D3" presStyleIdx="4" presStyleCnt="11"/>
      <dgm:spPr/>
      <dgm:t>
        <a:bodyPr/>
        <a:lstStyle/>
        <a:p>
          <a:endParaRPr lang="ru-RU"/>
        </a:p>
      </dgm:t>
    </dgm:pt>
    <dgm:pt modelId="{567766CC-E03D-4CBA-99E4-2E3D1C7E80C1}" type="pres">
      <dgm:prSet presAssocID="{811D9872-1BF9-495A-9710-E08EAC906F10}" presName="hierRoot2" presStyleCnt="0">
        <dgm:presLayoutVars>
          <dgm:hierBranch val="init"/>
        </dgm:presLayoutVars>
      </dgm:prSet>
      <dgm:spPr/>
    </dgm:pt>
    <dgm:pt modelId="{2D255F97-4920-47E2-8308-122ACD133F51}" type="pres">
      <dgm:prSet presAssocID="{811D9872-1BF9-495A-9710-E08EAC906F10}" presName="rootComposite" presStyleCnt="0"/>
      <dgm:spPr/>
    </dgm:pt>
    <dgm:pt modelId="{C185B7D3-9245-4756-B03E-62B1446757A2}" type="pres">
      <dgm:prSet presAssocID="{811D9872-1BF9-495A-9710-E08EAC906F10}" presName="rootText" presStyleLbl="node3" presStyleIdx="4" presStyleCnt="1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E1E4288-9D87-45FF-8840-C8BB649A3134}" type="pres">
      <dgm:prSet presAssocID="{811D9872-1BF9-495A-9710-E08EAC906F10}" presName="rootConnector" presStyleLbl="node3" presStyleIdx="4" presStyleCnt="11"/>
      <dgm:spPr/>
      <dgm:t>
        <a:bodyPr/>
        <a:lstStyle/>
        <a:p>
          <a:endParaRPr lang="ru-RU"/>
        </a:p>
      </dgm:t>
    </dgm:pt>
    <dgm:pt modelId="{63F4C7C7-C726-43C2-8680-AF47D1AFB49A}" type="pres">
      <dgm:prSet presAssocID="{811D9872-1BF9-495A-9710-E08EAC906F10}" presName="hierChild4" presStyleCnt="0"/>
      <dgm:spPr/>
    </dgm:pt>
    <dgm:pt modelId="{6B10B1D2-867E-43C2-88E6-F45EFD89407A}" type="pres">
      <dgm:prSet presAssocID="{811D9872-1BF9-495A-9710-E08EAC906F10}" presName="hierChild5" presStyleCnt="0"/>
      <dgm:spPr/>
    </dgm:pt>
    <dgm:pt modelId="{8739E988-B3B4-458D-BDC4-E0B9471F1107}" type="pres">
      <dgm:prSet presAssocID="{FB871E4A-8ED0-41EA-9B71-71471BC9AE2F}" presName="hierChild5" presStyleCnt="0"/>
      <dgm:spPr/>
    </dgm:pt>
    <dgm:pt modelId="{63B97020-23D7-4ACD-B4C8-EEB816CBD548}" type="pres">
      <dgm:prSet presAssocID="{12366D86-F888-4D14-9821-139581F6CB66}" presName="Name37" presStyleLbl="parChTrans1D2" presStyleIdx="3" presStyleCnt="6"/>
      <dgm:spPr/>
      <dgm:t>
        <a:bodyPr/>
        <a:lstStyle/>
        <a:p>
          <a:endParaRPr lang="ru-RU"/>
        </a:p>
      </dgm:t>
    </dgm:pt>
    <dgm:pt modelId="{636DD2EE-A046-40DB-8127-B98E367C9112}" type="pres">
      <dgm:prSet presAssocID="{E7F4D4CE-9F35-41D0-ACA8-AA8E8A54667B}" presName="hierRoot2" presStyleCnt="0">
        <dgm:presLayoutVars>
          <dgm:hierBranch val="init"/>
        </dgm:presLayoutVars>
      </dgm:prSet>
      <dgm:spPr/>
    </dgm:pt>
    <dgm:pt modelId="{30AEBBC6-33BD-423C-A6EA-765FD90A96C1}" type="pres">
      <dgm:prSet presAssocID="{E7F4D4CE-9F35-41D0-ACA8-AA8E8A54667B}" presName="rootComposite" presStyleCnt="0"/>
      <dgm:spPr/>
    </dgm:pt>
    <dgm:pt modelId="{8BA51AF5-80D9-48BB-9386-C8DE4D972800}" type="pres">
      <dgm:prSet presAssocID="{E7F4D4CE-9F35-41D0-ACA8-AA8E8A54667B}" presName="rootText" presStyleLbl="node2" presStyleIdx="3" presStyleCnt="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8E94997-CDDE-4533-8FE6-844AF372BD63}" type="pres">
      <dgm:prSet presAssocID="{E7F4D4CE-9F35-41D0-ACA8-AA8E8A54667B}" presName="rootConnector" presStyleLbl="node2" presStyleIdx="3" presStyleCnt="6"/>
      <dgm:spPr/>
      <dgm:t>
        <a:bodyPr/>
        <a:lstStyle/>
        <a:p>
          <a:endParaRPr lang="ru-RU"/>
        </a:p>
      </dgm:t>
    </dgm:pt>
    <dgm:pt modelId="{D715FCBD-1845-438F-9AEB-EEE436B70D60}" type="pres">
      <dgm:prSet presAssocID="{E7F4D4CE-9F35-41D0-ACA8-AA8E8A54667B}" presName="hierChild4" presStyleCnt="0"/>
      <dgm:spPr/>
    </dgm:pt>
    <dgm:pt modelId="{C4ACD477-0CEC-43E8-BA6E-6A6CC92B561D}" type="pres">
      <dgm:prSet presAssocID="{16BCF43B-A2BE-4F8E-B31F-17FE680A48F1}" presName="Name37" presStyleLbl="parChTrans1D3" presStyleIdx="5" presStyleCnt="11"/>
      <dgm:spPr/>
      <dgm:t>
        <a:bodyPr/>
        <a:lstStyle/>
        <a:p>
          <a:endParaRPr lang="ru-RU"/>
        </a:p>
      </dgm:t>
    </dgm:pt>
    <dgm:pt modelId="{77E8A35F-1415-4C52-A5B4-A7C14C83516D}" type="pres">
      <dgm:prSet presAssocID="{10A4B48F-F96F-4479-9859-C4B2B501DDF5}" presName="hierRoot2" presStyleCnt="0">
        <dgm:presLayoutVars>
          <dgm:hierBranch val="init"/>
        </dgm:presLayoutVars>
      </dgm:prSet>
      <dgm:spPr/>
    </dgm:pt>
    <dgm:pt modelId="{C45A6952-7C7F-4655-BBEE-1B232C281A8A}" type="pres">
      <dgm:prSet presAssocID="{10A4B48F-F96F-4479-9859-C4B2B501DDF5}" presName="rootComposite" presStyleCnt="0"/>
      <dgm:spPr/>
    </dgm:pt>
    <dgm:pt modelId="{AA1AA0D0-9FB9-4AEE-BA98-DF3C2261032B}" type="pres">
      <dgm:prSet presAssocID="{10A4B48F-F96F-4479-9859-C4B2B501DDF5}" presName="rootText" presStyleLbl="node3" presStyleIdx="5" presStyleCnt="1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753F88D-5CA4-442E-860E-7BE11EBC9B81}" type="pres">
      <dgm:prSet presAssocID="{10A4B48F-F96F-4479-9859-C4B2B501DDF5}" presName="rootConnector" presStyleLbl="node3" presStyleIdx="5" presStyleCnt="11"/>
      <dgm:spPr/>
      <dgm:t>
        <a:bodyPr/>
        <a:lstStyle/>
        <a:p>
          <a:endParaRPr lang="ru-RU"/>
        </a:p>
      </dgm:t>
    </dgm:pt>
    <dgm:pt modelId="{354E6FFF-C051-4DC7-97B2-238300538945}" type="pres">
      <dgm:prSet presAssocID="{10A4B48F-F96F-4479-9859-C4B2B501DDF5}" presName="hierChild4" presStyleCnt="0"/>
      <dgm:spPr/>
    </dgm:pt>
    <dgm:pt modelId="{C200EE38-7B1E-4C5B-8A7E-1B3F755F4A5C}" type="pres">
      <dgm:prSet presAssocID="{10A4B48F-F96F-4479-9859-C4B2B501DDF5}" presName="hierChild5" presStyleCnt="0"/>
      <dgm:spPr/>
    </dgm:pt>
    <dgm:pt modelId="{99E38944-9970-4FA7-849E-495A1227A586}" type="pres">
      <dgm:prSet presAssocID="{E7F4D4CE-9F35-41D0-ACA8-AA8E8A54667B}" presName="hierChild5" presStyleCnt="0"/>
      <dgm:spPr/>
    </dgm:pt>
    <dgm:pt modelId="{EF834F84-F454-4044-B023-4A50B01F99F5}" type="pres">
      <dgm:prSet presAssocID="{2406B68C-918D-4D28-98E9-3F3B192433C9}" presName="Name37" presStyleLbl="parChTrans1D2" presStyleIdx="4" presStyleCnt="6"/>
      <dgm:spPr/>
      <dgm:t>
        <a:bodyPr/>
        <a:lstStyle/>
        <a:p>
          <a:endParaRPr lang="ru-RU"/>
        </a:p>
      </dgm:t>
    </dgm:pt>
    <dgm:pt modelId="{4EE97AD2-7C67-43DA-A65B-DEBC84AECCB2}" type="pres">
      <dgm:prSet presAssocID="{7E89827D-207C-4C97-829B-0D762FA4A2A8}" presName="hierRoot2" presStyleCnt="0">
        <dgm:presLayoutVars>
          <dgm:hierBranch val="init"/>
        </dgm:presLayoutVars>
      </dgm:prSet>
      <dgm:spPr/>
    </dgm:pt>
    <dgm:pt modelId="{1088B07E-1698-4AC3-905E-A4AB47178E34}" type="pres">
      <dgm:prSet presAssocID="{7E89827D-207C-4C97-829B-0D762FA4A2A8}" presName="rootComposite" presStyleCnt="0"/>
      <dgm:spPr/>
    </dgm:pt>
    <dgm:pt modelId="{D4021983-F557-421E-A174-1BAD1424C851}" type="pres">
      <dgm:prSet presAssocID="{7E89827D-207C-4C97-829B-0D762FA4A2A8}" presName="rootText" presStyleLbl="node2" presStyleIdx="4" presStyleCnt="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099675D-24D7-4773-92D4-2BCB558A0181}" type="pres">
      <dgm:prSet presAssocID="{7E89827D-207C-4C97-829B-0D762FA4A2A8}" presName="rootConnector" presStyleLbl="node2" presStyleIdx="4" presStyleCnt="6"/>
      <dgm:spPr/>
      <dgm:t>
        <a:bodyPr/>
        <a:lstStyle/>
        <a:p>
          <a:endParaRPr lang="ru-RU"/>
        </a:p>
      </dgm:t>
    </dgm:pt>
    <dgm:pt modelId="{9EDFEF66-BDD6-4532-8FA7-ACD6C90D85DD}" type="pres">
      <dgm:prSet presAssocID="{7E89827D-207C-4C97-829B-0D762FA4A2A8}" presName="hierChild4" presStyleCnt="0"/>
      <dgm:spPr/>
    </dgm:pt>
    <dgm:pt modelId="{72453F98-AA8A-48F9-95D4-C1DD406EBE45}" type="pres">
      <dgm:prSet presAssocID="{92062110-451A-46C0-A381-55A3CF720C7E}" presName="Name37" presStyleLbl="parChTrans1D3" presStyleIdx="6" presStyleCnt="11"/>
      <dgm:spPr/>
      <dgm:t>
        <a:bodyPr/>
        <a:lstStyle/>
        <a:p>
          <a:endParaRPr lang="ru-RU"/>
        </a:p>
      </dgm:t>
    </dgm:pt>
    <dgm:pt modelId="{1D880AC1-268D-4E06-BF50-F5A4538D0A69}" type="pres">
      <dgm:prSet presAssocID="{A4F7320F-166A-4D13-ACB2-3138272415BE}" presName="hierRoot2" presStyleCnt="0">
        <dgm:presLayoutVars>
          <dgm:hierBranch val="init"/>
        </dgm:presLayoutVars>
      </dgm:prSet>
      <dgm:spPr/>
    </dgm:pt>
    <dgm:pt modelId="{0C45B6F4-CE89-438D-9A92-B817AA3E362C}" type="pres">
      <dgm:prSet presAssocID="{A4F7320F-166A-4D13-ACB2-3138272415BE}" presName="rootComposite" presStyleCnt="0"/>
      <dgm:spPr/>
    </dgm:pt>
    <dgm:pt modelId="{CE78BF3C-B42D-4286-815E-0E318FE4ACB5}" type="pres">
      <dgm:prSet presAssocID="{A4F7320F-166A-4D13-ACB2-3138272415BE}" presName="rootText" presStyleLbl="node3" presStyleIdx="6" presStyleCnt="1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8A846A0-6026-48A1-9432-1B2A116854C2}" type="pres">
      <dgm:prSet presAssocID="{A4F7320F-166A-4D13-ACB2-3138272415BE}" presName="rootConnector" presStyleLbl="node3" presStyleIdx="6" presStyleCnt="11"/>
      <dgm:spPr/>
      <dgm:t>
        <a:bodyPr/>
        <a:lstStyle/>
        <a:p>
          <a:endParaRPr lang="ru-RU"/>
        </a:p>
      </dgm:t>
    </dgm:pt>
    <dgm:pt modelId="{FB533E44-14D2-4EDA-A787-D843694CF292}" type="pres">
      <dgm:prSet presAssocID="{A4F7320F-166A-4D13-ACB2-3138272415BE}" presName="hierChild4" presStyleCnt="0"/>
      <dgm:spPr/>
    </dgm:pt>
    <dgm:pt modelId="{3FC768A6-960F-4EC4-BB3A-2FDB9CA183E3}" type="pres">
      <dgm:prSet presAssocID="{A4F7320F-166A-4D13-ACB2-3138272415BE}" presName="hierChild5" presStyleCnt="0"/>
      <dgm:spPr/>
    </dgm:pt>
    <dgm:pt modelId="{D566161A-D325-43BD-9762-07391EB2D41B}" type="pres">
      <dgm:prSet presAssocID="{7E89827D-207C-4C97-829B-0D762FA4A2A8}" presName="hierChild5" presStyleCnt="0"/>
      <dgm:spPr/>
    </dgm:pt>
    <dgm:pt modelId="{A9BE3376-1B29-4F7A-999A-C1595D4445C4}" type="pres">
      <dgm:prSet presAssocID="{8398C6EF-DE05-4147-B879-E87DB480DC1B}" presName="Name37" presStyleLbl="parChTrans1D2" presStyleIdx="5" presStyleCnt="6"/>
      <dgm:spPr/>
      <dgm:t>
        <a:bodyPr/>
        <a:lstStyle/>
        <a:p>
          <a:endParaRPr lang="ru-RU"/>
        </a:p>
      </dgm:t>
    </dgm:pt>
    <dgm:pt modelId="{8C2C16E4-C12C-4697-A0CA-8BB4F1889725}" type="pres">
      <dgm:prSet presAssocID="{05A36FFE-BC17-4D34-A8E1-9A7E071967AE}" presName="hierRoot2" presStyleCnt="0">
        <dgm:presLayoutVars>
          <dgm:hierBranch val="init"/>
        </dgm:presLayoutVars>
      </dgm:prSet>
      <dgm:spPr/>
    </dgm:pt>
    <dgm:pt modelId="{0A1A7B6A-638D-4118-BCDA-6EE159F972B9}" type="pres">
      <dgm:prSet presAssocID="{05A36FFE-BC17-4D34-A8E1-9A7E071967AE}" presName="rootComposite" presStyleCnt="0"/>
      <dgm:spPr/>
    </dgm:pt>
    <dgm:pt modelId="{61725312-5FE2-4F3E-AA7F-7D9DA739883D}" type="pres">
      <dgm:prSet presAssocID="{05A36FFE-BC17-4D34-A8E1-9A7E071967AE}" presName="rootText" presStyleLbl="node2" presStyleIdx="5" presStyleCnt="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AB08E93-76A1-4E86-ABE0-A82CB9C65B74}" type="pres">
      <dgm:prSet presAssocID="{05A36FFE-BC17-4D34-A8E1-9A7E071967AE}" presName="rootConnector" presStyleLbl="node2" presStyleIdx="5" presStyleCnt="6"/>
      <dgm:spPr/>
      <dgm:t>
        <a:bodyPr/>
        <a:lstStyle/>
        <a:p>
          <a:endParaRPr lang="ru-RU"/>
        </a:p>
      </dgm:t>
    </dgm:pt>
    <dgm:pt modelId="{8BA66FA6-C1EC-4DB7-937C-C4599C96707C}" type="pres">
      <dgm:prSet presAssocID="{05A36FFE-BC17-4D34-A8E1-9A7E071967AE}" presName="hierChild4" presStyleCnt="0"/>
      <dgm:spPr/>
    </dgm:pt>
    <dgm:pt modelId="{01611F5B-2A84-4781-B9D6-7BD4FC15FC19}" type="pres">
      <dgm:prSet presAssocID="{3DD2B7A1-EA41-453F-96FB-CF7710966B74}" presName="Name37" presStyleLbl="parChTrans1D3" presStyleIdx="7" presStyleCnt="11"/>
      <dgm:spPr/>
      <dgm:t>
        <a:bodyPr/>
        <a:lstStyle/>
        <a:p>
          <a:endParaRPr lang="ru-RU"/>
        </a:p>
      </dgm:t>
    </dgm:pt>
    <dgm:pt modelId="{799048BC-5DEA-4CF6-8E7D-17DA30302538}" type="pres">
      <dgm:prSet presAssocID="{892CD55E-F6C7-4B60-97E1-08BF3CC22FC2}" presName="hierRoot2" presStyleCnt="0">
        <dgm:presLayoutVars>
          <dgm:hierBranch val="init"/>
        </dgm:presLayoutVars>
      </dgm:prSet>
      <dgm:spPr/>
    </dgm:pt>
    <dgm:pt modelId="{12E0E864-A558-40E1-9543-378565A0FC70}" type="pres">
      <dgm:prSet presAssocID="{892CD55E-F6C7-4B60-97E1-08BF3CC22FC2}" presName="rootComposite" presStyleCnt="0"/>
      <dgm:spPr/>
    </dgm:pt>
    <dgm:pt modelId="{3D7EEEFC-7C8C-4078-AE07-54CAD2278C5A}" type="pres">
      <dgm:prSet presAssocID="{892CD55E-F6C7-4B60-97E1-08BF3CC22FC2}" presName="rootText" presStyleLbl="node3" presStyleIdx="7" presStyleCnt="1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0DA1185-38B5-4733-AE78-3062BED2350F}" type="pres">
      <dgm:prSet presAssocID="{892CD55E-F6C7-4B60-97E1-08BF3CC22FC2}" presName="rootConnector" presStyleLbl="node3" presStyleIdx="7" presStyleCnt="11"/>
      <dgm:spPr/>
      <dgm:t>
        <a:bodyPr/>
        <a:lstStyle/>
        <a:p>
          <a:endParaRPr lang="ru-RU"/>
        </a:p>
      </dgm:t>
    </dgm:pt>
    <dgm:pt modelId="{A9D8831B-5E54-4F03-B1AA-473BE4D434E0}" type="pres">
      <dgm:prSet presAssocID="{892CD55E-F6C7-4B60-97E1-08BF3CC22FC2}" presName="hierChild4" presStyleCnt="0"/>
      <dgm:spPr/>
    </dgm:pt>
    <dgm:pt modelId="{E1305967-AF7D-4EC3-A118-F33D422E785E}" type="pres">
      <dgm:prSet presAssocID="{892CD55E-F6C7-4B60-97E1-08BF3CC22FC2}" presName="hierChild5" presStyleCnt="0"/>
      <dgm:spPr/>
    </dgm:pt>
    <dgm:pt modelId="{ACD98A11-8141-4C3E-9463-39DAEC1B3E06}" type="pres">
      <dgm:prSet presAssocID="{9F492A11-AC6C-4DCC-8F8A-8C79F10DF830}" presName="Name37" presStyleLbl="parChTrans1D3" presStyleIdx="8" presStyleCnt="11"/>
      <dgm:spPr/>
      <dgm:t>
        <a:bodyPr/>
        <a:lstStyle/>
        <a:p>
          <a:endParaRPr lang="ru-RU"/>
        </a:p>
      </dgm:t>
    </dgm:pt>
    <dgm:pt modelId="{E0CE8E24-711D-41D6-A396-A8B483061869}" type="pres">
      <dgm:prSet presAssocID="{0DF3722E-50FA-4E52-B12E-0A25167209E1}" presName="hierRoot2" presStyleCnt="0">
        <dgm:presLayoutVars>
          <dgm:hierBranch val="init"/>
        </dgm:presLayoutVars>
      </dgm:prSet>
      <dgm:spPr/>
    </dgm:pt>
    <dgm:pt modelId="{B06C40C4-D5E9-4985-9C0C-9CE926CBB1DC}" type="pres">
      <dgm:prSet presAssocID="{0DF3722E-50FA-4E52-B12E-0A25167209E1}" presName="rootComposite" presStyleCnt="0"/>
      <dgm:spPr/>
    </dgm:pt>
    <dgm:pt modelId="{B39EA526-D63D-4991-834A-4B670EB7CA4A}" type="pres">
      <dgm:prSet presAssocID="{0DF3722E-50FA-4E52-B12E-0A25167209E1}" presName="rootText" presStyleLbl="node3" presStyleIdx="8" presStyleCnt="1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D067D9F-C464-47F6-9BE8-0622B560BB00}" type="pres">
      <dgm:prSet presAssocID="{0DF3722E-50FA-4E52-B12E-0A25167209E1}" presName="rootConnector" presStyleLbl="node3" presStyleIdx="8" presStyleCnt="11"/>
      <dgm:spPr/>
      <dgm:t>
        <a:bodyPr/>
        <a:lstStyle/>
        <a:p>
          <a:endParaRPr lang="ru-RU"/>
        </a:p>
      </dgm:t>
    </dgm:pt>
    <dgm:pt modelId="{49130C07-CDAB-419B-BBA5-DE22C0E9CBA1}" type="pres">
      <dgm:prSet presAssocID="{0DF3722E-50FA-4E52-B12E-0A25167209E1}" presName="hierChild4" presStyleCnt="0"/>
      <dgm:spPr/>
    </dgm:pt>
    <dgm:pt modelId="{88C9D027-A3B9-4FF7-B055-BBA2FE3618DC}" type="pres">
      <dgm:prSet presAssocID="{0DF3722E-50FA-4E52-B12E-0A25167209E1}" presName="hierChild5" presStyleCnt="0"/>
      <dgm:spPr/>
    </dgm:pt>
    <dgm:pt modelId="{D94ECA34-865A-444E-9389-7E9FFB7B5958}" type="pres">
      <dgm:prSet presAssocID="{F5CE22F5-0D00-445A-82C1-840CFD93A993}" presName="Name37" presStyleLbl="parChTrans1D3" presStyleIdx="9" presStyleCnt="11"/>
      <dgm:spPr/>
      <dgm:t>
        <a:bodyPr/>
        <a:lstStyle/>
        <a:p>
          <a:endParaRPr lang="ru-RU"/>
        </a:p>
      </dgm:t>
    </dgm:pt>
    <dgm:pt modelId="{CD862199-5C42-4FD2-8E4D-A5B5D3BCA633}" type="pres">
      <dgm:prSet presAssocID="{A513DBD0-2934-422C-8DD2-6F0602CAAC9E}" presName="hierRoot2" presStyleCnt="0">
        <dgm:presLayoutVars>
          <dgm:hierBranch val="init"/>
        </dgm:presLayoutVars>
      </dgm:prSet>
      <dgm:spPr/>
    </dgm:pt>
    <dgm:pt modelId="{5F5BBD55-E1E0-46BE-B1EB-F3A998575845}" type="pres">
      <dgm:prSet presAssocID="{A513DBD0-2934-422C-8DD2-6F0602CAAC9E}" presName="rootComposite" presStyleCnt="0"/>
      <dgm:spPr/>
    </dgm:pt>
    <dgm:pt modelId="{2D9AF16A-371D-456A-AF6C-3D7D0D8895F6}" type="pres">
      <dgm:prSet presAssocID="{A513DBD0-2934-422C-8DD2-6F0602CAAC9E}" presName="rootText" presStyleLbl="node3" presStyleIdx="9" presStyleCnt="1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FA87303-4C77-4BD5-9DC1-4595CCE31254}" type="pres">
      <dgm:prSet presAssocID="{A513DBD0-2934-422C-8DD2-6F0602CAAC9E}" presName="rootConnector" presStyleLbl="node3" presStyleIdx="9" presStyleCnt="11"/>
      <dgm:spPr/>
      <dgm:t>
        <a:bodyPr/>
        <a:lstStyle/>
        <a:p>
          <a:endParaRPr lang="ru-RU"/>
        </a:p>
      </dgm:t>
    </dgm:pt>
    <dgm:pt modelId="{DE7D2E97-A883-4784-AA9A-66F2DA5303C5}" type="pres">
      <dgm:prSet presAssocID="{A513DBD0-2934-422C-8DD2-6F0602CAAC9E}" presName="hierChild4" presStyleCnt="0"/>
      <dgm:spPr/>
    </dgm:pt>
    <dgm:pt modelId="{67278658-4C69-4756-84FD-2E2A399E9584}" type="pres">
      <dgm:prSet presAssocID="{A513DBD0-2934-422C-8DD2-6F0602CAAC9E}" presName="hierChild5" presStyleCnt="0"/>
      <dgm:spPr/>
    </dgm:pt>
    <dgm:pt modelId="{5B107150-DF18-4519-8A92-5BB00373B2E3}" type="pres">
      <dgm:prSet presAssocID="{23128BB6-62B6-47B6-9CBA-F858F504E95A}" presName="Name37" presStyleLbl="parChTrans1D3" presStyleIdx="10" presStyleCnt="11"/>
      <dgm:spPr/>
      <dgm:t>
        <a:bodyPr/>
        <a:lstStyle/>
        <a:p>
          <a:endParaRPr lang="ru-RU"/>
        </a:p>
      </dgm:t>
    </dgm:pt>
    <dgm:pt modelId="{F1335BDA-0023-4E61-9B1A-B0DF55735F74}" type="pres">
      <dgm:prSet presAssocID="{22B0BFB0-FB36-4242-887E-61387B764A8B}" presName="hierRoot2" presStyleCnt="0">
        <dgm:presLayoutVars>
          <dgm:hierBranch val="init"/>
        </dgm:presLayoutVars>
      </dgm:prSet>
      <dgm:spPr/>
    </dgm:pt>
    <dgm:pt modelId="{17F2228C-0C50-4A99-9674-0A4963588BBB}" type="pres">
      <dgm:prSet presAssocID="{22B0BFB0-FB36-4242-887E-61387B764A8B}" presName="rootComposite" presStyleCnt="0"/>
      <dgm:spPr/>
    </dgm:pt>
    <dgm:pt modelId="{B38414E0-B6CD-46CC-B7BF-20A3C56FE41E}" type="pres">
      <dgm:prSet presAssocID="{22B0BFB0-FB36-4242-887E-61387B764A8B}" presName="rootText" presStyleLbl="node3" presStyleIdx="10" presStyleCnt="1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E022B30-B74C-43A6-8F46-1651DBD900B0}" type="pres">
      <dgm:prSet presAssocID="{22B0BFB0-FB36-4242-887E-61387B764A8B}" presName="rootConnector" presStyleLbl="node3" presStyleIdx="10" presStyleCnt="11"/>
      <dgm:spPr/>
      <dgm:t>
        <a:bodyPr/>
        <a:lstStyle/>
        <a:p>
          <a:endParaRPr lang="ru-RU"/>
        </a:p>
      </dgm:t>
    </dgm:pt>
    <dgm:pt modelId="{9A0DB1FE-2207-4FAE-AD42-7CF0B114C402}" type="pres">
      <dgm:prSet presAssocID="{22B0BFB0-FB36-4242-887E-61387B764A8B}" presName="hierChild4" presStyleCnt="0"/>
      <dgm:spPr/>
    </dgm:pt>
    <dgm:pt modelId="{0D4EAE01-1DA7-4B10-A592-DDB4EFEC8FEF}" type="pres">
      <dgm:prSet presAssocID="{22B0BFB0-FB36-4242-887E-61387B764A8B}" presName="hierChild5" presStyleCnt="0"/>
      <dgm:spPr/>
    </dgm:pt>
    <dgm:pt modelId="{E75211B2-E211-4EE2-97F3-E312414EB934}" type="pres">
      <dgm:prSet presAssocID="{05A36FFE-BC17-4D34-A8E1-9A7E071967AE}" presName="hierChild5" presStyleCnt="0"/>
      <dgm:spPr/>
    </dgm:pt>
    <dgm:pt modelId="{E0413D04-F7E7-4125-BE5A-30C8AD517B52}" type="pres">
      <dgm:prSet presAssocID="{5610E5D9-53CC-4AAE-A036-D7BDDC12E3DA}" presName="hierChild3" presStyleCnt="0"/>
      <dgm:spPr/>
    </dgm:pt>
  </dgm:ptLst>
  <dgm:cxnLst>
    <dgm:cxn modelId="{D8DB5270-2EED-4325-BF01-2D842FE753BC}" type="presOf" srcId="{E5556A86-69D1-4234-9CC0-84B2B9B1F9A2}" destId="{0B0B3381-5A20-481C-8029-9B74F3FD205F}" srcOrd="1" destOrd="0" presId="urn:microsoft.com/office/officeart/2005/8/layout/orgChart1"/>
    <dgm:cxn modelId="{BADA689D-B375-458D-8F16-0A19C2BC620E}" srcId="{EB21B69B-E9C9-4003-9FEB-21DFB5896603}" destId="{05A4093C-03A2-471F-BE71-C02CD694052E}" srcOrd="0" destOrd="0" parTransId="{E5D3A306-B9A3-4CEF-A0B0-9B18B52574AE}" sibTransId="{4EFA9976-427A-48C6-9CFB-7025A9F47A74}"/>
    <dgm:cxn modelId="{D9533F0A-1B4F-47D0-9F2F-88BB0BDD37D2}" srcId="{4F9571C9-10FC-4C58-8974-10D749B48609}" destId="{C1E4D882-6FC5-44A5-9C04-727FF885075D}" srcOrd="0" destOrd="0" parTransId="{D1F91B52-05FC-4389-B181-DA9669F621CD}" sibTransId="{40FC100A-3EE6-4586-8416-A6F2FA78D8D0}"/>
    <dgm:cxn modelId="{09CDF31A-074B-4D25-8A37-4B8F4ACBFFCB}" type="presOf" srcId="{1C261C0E-004D-48E6-BC5C-D36FD293EECE}" destId="{1073EB3D-A438-49AC-BF2A-7A7A0A64E020}" srcOrd="0" destOrd="0" presId="urn:microsoft.com/office/officeart/2005/8/layout/orgChart1"/>
    <dgm:cxn modelId="{BDF66294-23CA-4766-B31C-3F4795724C32}" type="presOf" srcId="{25AE7CC7-8324-494E-82B6-4B4C41FE098D}" destId="{041A526D-016B-434E-9AAA-681F2CDF72F4}" srcOrd="0" destOrd="0" presId="urn:microsoft.com/office/officeart/2005/8/layout/orgChart1"/>
    <dgm:cxn modelId="{2794DF89-EF7F-4CDE-8211-F91AED950C72}" srcId="{FB871E4A-8ED0-41EA-9B71-71471BC9AE2F}" destId="{811D9872-1BF9-495A-9710-E08EAC906F10}" srcOrd="0" destOrd="0" parTransId="{07CC8FE6-5362-4BB0-8AB9-FB7C45AA29ED}" sibTransId="{9C997551-7A89-4522-8511-E0755EF1956C}"/>
    <dgm:cxn modelId="{28E69251-5429-4FC3-A120-E0B150806E0D}" srcId="{05A36FFE-BC17-4D34-A8E1-9A7E071967AE}" destId="{A513DBD0-2934-422C-8DD2-6F0602CAAC9E}" srcOrd="2" destOrd="0" parTransId="{F5CE22F5-0D00-445A-82C1-840CFD93A993}" sibTransId="{0A4531D9-6AE6-4247-8633-F1FFEBF290F3}"/>
    <dgm:cxn modelId="{C0DCDEF7-8004-42EE-9D82-216129619189}" type="presOf" srcId="{AA30484D-00C3-4525-B0C8-54892F111DB0}" destId="{8890E8D9-3CB8-4869-BB5C-B35081D018CA}" srcOrd="0" destOrd="0" presId="urn:microsoft.com/office/officeart/2005/8/layout/orgChart1"/>
    <dgm:cxn modelId="{0FFE933E-E0E9-4631-827B-19C6BD2D5DD2}" type="presOf" srcId="{A4F7320F-166A-4D13-ACB2-3138272415BE}" destId="{CE78BF3C-B42D-4286-815E-0E318FE4ACB5}" srcOrd="0" destOrd="0" presId="urn:microsoft.com/office/officeart/2005/8/layout/orgChart1"/>
    <dgm:cxn modelId="{72796F50-5D91-4260-87F8-1D3AF076834E}" srcId="{EF167CF7-D2AF-4920-B964-6FACDA5E1E07}" destId="{E5556A86-69D1-4234-9CC0-84B2B9B1F9A2}" srcOrd="0" destOrd="0" parTransId="{47B120A6-284B-4089-AD75-4D6321D2FF88}" sibTransId="{A2A8B2B4-C359-439A-9668-0DCD26970D07}"/>
    <dgm:cxn modelId="{45C1F0D4-9CD8-4229-A787-2C83CEC1B0D4}" type="presOf" srcId="{EB21B69B-E9C9-4003-9FEB-21DFB5896603}" destId="{1528A28A-1036-4549-9DB4-FFAB9173EC5E}" srcOrd="1" destOrd="0" presId="urn:microsoft.com/office/officeart/2005/8/layout/orgChart1"/>
    <dgm:cxn modelId="{7A0604C5-1696-406A-81FA-A24093DCDF14}" type="presOf" srcId="{05A36FFE-BC17-4D34-A8E1-9A7E071967AE}" destId="{BAB08E93-76A1-4E86-ABE0-A82CB9C65B74}" srcOrd="1" destOrd="0" presId="urn:microsoft.com/office/officeart/2005/8/layout/orgChart1"/>
    <dgm:cxn modelId="{E4586D4E-C5BF-4F08-B168-CA5C6952B59F}" type="presOf" srcId="{45F61602-BD0E-4A96-A498-AE0BE3A96368}" destId="{33A4244F-0054-4ED7-AF4E-0A868BE7FBCD}" srcOrd="0" destOrd="0" presId="urn:microsoft.com/office/officeart/2005/8/layout/orgChart1"/>
    <dgm:cxn modelId="{DD399513-3D50-461C-B356-FD745BAAC9AA}" type="presOf" srcId="{E6257128-E29F-4AFA-AEE1-F0425C3C281D}" destId="{9172EEC9-C0AA-402F-8C22-A4808DD6DF21}" srcOrd="0" destOrd="0" presId="urn:microsoft.com/office/officeart/2005/8/layout/orgChart1"/>
    <dgm:cxn modelId="{0E65503C-4B96-47BB-89E2-DC67ADF2632D}" srcId="{EF167CF7-D2AF-4920-B964-6FACDA5E1E07}" destId="{D8D9E571-C4CD-47AA-8180-3F7FC7EDFF90}" srcOrd="2" destOrd="0" parTransId="{D11E7284-AE77-4FCA-9AF0-210A118C45CD}" sibTransId="{FC1C80FA-633C-4218-9356-14F56B307386}"/>
    <dgm:cxn modelId="{9394D21B-5332-4226-9F27-C9921D6E76F6}" type="presOf" srcId="{37070F5C-7A83-42ED-9EA4-6820023E2688}" destId="{14CB41BF-6D40-4F40-AFF6-A8032EC658D5}" srcOrd="0" destOrd="0" presId="urn:microsoft.com/office/officeart/2005/8/layout/orgChart1"/>
    <dgm:cxn modelId="{E3C6B8E6-2E8C-442D-88D8-DDF12F6576AD}" type="presOf" srcId="{22B0BFB0-FB36-4242-887E-61387B764A8B}" destId="{DE022B30-B74C-43A6-8F46-1651DBD900B0}" srcOrd="1" destOrd="0" presId="urn:microsoft.com/office/officeart/2005/8/layout/orgChart1"/>
    <dgm:cxn modelId="{23F4360F-083C-4111-AD49-6E46DD8F8C2C}" type="presOf" srcId="{D11E7284-AE77-4FCA-9AF0-210A118C45CD}" destId="{9535F0AE-B090-4E6D-8785-3FF029365A74}" srcOrd="0" destOrd="0" presId="urn:microsoft.com/office/officeart/2005/8/layout/orgChart1"/>
    <dgm:cxn modelId="{C3D02853-2CD1-4567-994E-FAD957CAD8BB}" srcId="{E5556A86-69D1-4234-9CC0-84B2B9B1F9A2}" destId="{1C261C0E-004D-48E6-BC5C-D36FD293EECE}" srcOrd="0" destOrd="0" parTransId="{2050E451-4428-4FAB-A573-A927EF530FC5}" sibTransId="{7861EED9-88FE-4716-A964-6455402A8491}"/>
    <dgm:cxn modelId="{26AFE75B-F4DF-4E5A-88AA-EAADC0C65A62}" type="presOf" srcId="{811D9872-1BF9-495A-9710-E08EAC906F10}" destId="{3E1E4288-9D87-45FF-8840-C8BB649A3134}" srcOrd="1" destOrd="0" presId="urn:microsoft.com/office/officeart/2005/8/layout/orgChart1"/>
    <dgm:cxn modelId="{218B310C-3909-4520-8FF6-03CCB26C3386}" type="presOf" srcId="{C1E4D882-6FC5-44A5-9C04-727FF885075D}" destId="{AA84E572-8C5F-4FCA-972B-8A545B297BC3}" srcOrd="1" destOrd="0" presId="urn:microsoft.com/office/officeart/2005/8/layout/orgChart1"/>
    <dgm:cxn modelId="{63BE017C-E8D2-483B-986D-35640E309143}" srcId="{5610E5D9-53CC-4AAE-A036-D7BDDC12E3DA}" destId="{FB871E4A-8ED0-41EA-9B71-71471BC9AE2F}" srcOrd="2" destOrd="0" parTransId="{E6257128-E29F-4AFA-AEE1-F0425C3C281D}" sibTransId="{FC4CCEC2-3A92-4518-8AE2-18A2852068BE}"/>
    <dgm:cxn modelId="{AFFAE983-9D09-4427-B13F-959B064D3702}" type="presOf" srcId="{4922A409-1B9F-4734-BE4E-68BBF91456CD}" destId="{374A10C6-74E6-42FB-9C8D-5A1179666297}" srcOrd="0" destOrd="0" presId="urn:microsoft.com/office/officeart/2005/8/layout/orgChart1"/>
    <dgm:cxn modelId="{4707BEB3-F01B-485E-B277-DA63677C8AFB}" type="presOf" srcId="{7E89827D-207C-4C97-829B-0D762FA4A2A8}" destId="{9099675D-24D7-4773-92D4-2BCB558A0181}" srcOrd="1" destOrd="0" presId="urn:microsoft.com/office/officeart/2005/8/layout/orgChart1"/>
    <dgm:cxn modelId="{FAEF44F2-E7D0-458F-B2C8-F462E9163E99}" type="presOf" srcId="{16BCF43B-A2BE-4F8E-B31F-17FE680A48F1}" destId="{C4ACD477-0CEC-43E8-BA6E-6A6CC92B561D}" srcOrd="0" destOrd="0" presId="urn:microsoft.com/office/officeart/2005/8/layout/orgChart1"/>
    <dgm:cxn modelId="{8ADEA62F-A1C3-455F-8D99-AEAEF69084FC}" type="presOf" srcId="{47B120A6-284B-4089-AD75-4D6321D2FF88}" destId="{4A840E77-6AB9-45A1-8C44-D100F5E287BF}" srcOrd="0" destOrd="0" presId="urn:microsoft.com/office/officeart/2005/8/layout/orgChart1"/>
    <dgm:cxn modelId="{E3A89F8A-DC05-4F63-B361-5343D26642A1}" type="presOf" srcId="{892CD55E-F6C7-4B60-97E1-08BF3CC22FC2}" destId="{3D7EEEFC-7C8C-4078-AE07-54CAD2278C5A}" srcOrd="0" destOrd="0" presId="urn:microsoft.com/office/officeart/2005/8/layout/orgChart1"/>
    <dgm:cxn modelId="{D6FB38C2-2F59-47ED-A765-DDCFC028698F}" type="presOf" srcId="{A4F7320F-166A-4D13-ACB2-3138272415BE}" destId="{28A846A0-6026-48A1-9432-1B2A116854C2}" srcOrd="1" destOrd="0" presId="urn:microsoft.com/office/officeart/2005/8/layout/orgChart1"/>
    <dgm:cxn modelId="{90A2CA45-9123-488D-8FCC-67E1638EDF97}" type="presOf" srcId="{23128BB6-62B6-47B6-9CBA-F858F504E95A}" destId="{5B107150-DF18-4519-8A92-5BB00373B2E3}" srcOrd="0" destOrd="0" presId="urn:microsoft.com/office/officeart/2005/8/layout/orgChart1"/>
    <dgm:cxn modelId="{2692E0C9-0E18-4EFE-8A86-A6DCCDBD8627}" type="presOf" srcId="{10A4B48F-F96F-4479-9859-C4B2B501DDF5}" destId="{AA1AA0D0-9FB9-4AEE-BA98-DF3C2261032B}" srcOrd="0" destOrd="0" presId="urn:microsoft.com/office/officeart/2005/8/layout/orgChart1"/>
    <dgm:cxn modelId="{8C7CCF86-58CA-4983-8408-D3E9B704FFFD}" srcId="{D8D9E571-C4CD-47AA-8180-3F7FC7EDFF90}" destId="{EB21B69B-E9C9-4003-9FEB-21DFB5896603}" srcOrd="0" destOrd="0" parTransId="{4922A409-1B9F-4734-BE4E-68BBF91456CD}" sibTransId="{7A1928EA-B126-4E04-A93F-C16382453D47}"/>
    <dgm:cxn modelId="{99B8827B-9CE8-45AD-AD1A-95F50DF2FBE6}" srcId="{5610E5D9-53CC-4AAE-A036-D7BDDC12E3DA}" destId="{25AE7CC7-8324-494E-82B6-4B4C41FE098D}" srcOrd="0" destOrd="0" parTransId="{353866B5-3611-40C5-9CCF-12793F8CB06F}" sibTransId="{AB33D97F-7130-4EE6-821A-7E85B5C017CD}"/>
    <dgm:cxn modelId="{B6D5187C-D314-46DC-98C6-46796D32D47D}" type="presOf" srcId="{A513DBD0-2934-422C-8DD2-6F0602CAAC9E}" destId="{2D9AF16A-371D-456A-AF6C-3D7D0D8895F6}" srcOrd="0" destOrd="0" presId="urn:microsoft.com/office/officeart/2005/8/layout/orgChart1"/>
    <dgm:cxn modelId="{4C770127-58C3-4DC8-B6AD-4F178027CFAB}" type="presOf" srcId="{EB883C72-CA93-42BF-B616-524C7E6B4169}" destId="{0D967D18-9B29-475D-B295-A921AE5E548C}" srcOrd="0" destOrd="0" presId="urn:microsoft.com/office/officeart/2005/8/layout/orgChart1"/>
    <dgm:cxn modelId="{B9E08230-BBA2-4F49-856B-B66DD2AD1E80}" type="presOf" srcId="{188EDAE2-5007-4E0D-B971-C77E5E233879}" destId="{E6D36CD7-2EFC-4FDC-BE9E-4E263BE34511}" srcOrd="0" destOrd="0" presId="urn:microsoft.com/office/officeart/2005/8/layout/orgChart1"/>
    <dgm:cxn modelId="{52643C2F-46C0-425C-BD01-3DCA3830A27B}" type="presOf" srcId="{05A36FFE-BC17-4D34-A8E1-9A7E071967AE}" destId="{61725312-5FE2-4F3E-AA7F-7D9DA739883D}" srcOrd="0" destOrd="0" presId="urn:microsoft.com/office/officeart/2005/8/layout/orgChart1"/>
    <dgm:cxn modelId="{28949CBC-DCC5-4290-B35E-69B787286E21}" type="presOf" srcId="{05A4093C-03A2-471F-BE71-C02CD694052E}" destId="{5E7BD8E3-3A18-4A2D-B227-7089A8C5A816}" srcOrd="0" destOrd="0" presId="urn:microsoft.com/office/officeart/2005/8/layout/orgChart1"/>
    <dgm:cxn modelId="{694967D8-0D5D-4664-94CE-1E2780FDF416}" type="presOf" srcId="{811D9872-1BF9-495A-9710-E08EAC906F10}" destId="{C185B7D3-9245-4756-B03E-62B1446757A2}" srcOrd="0" destOrd="0" presId="urn:microsoft.com/office/officeart/2005/8/layout/orgChart1"/>
    <dgm:cxn modelId="{46523FE0-421D-45CA-AE06-5A76B5183727}" srcId="{05A36FFE-BC17-4D34-A8E1-9A7E071967AE}" destId="{22B0BFB0-FB36-4242-887E-61387B764A8B}" srcOrd="3" destOrd="0" parTransId="{23128BB6-62B6-47B6-9CBA-F858F504E95A}" sibTransId="{054074AF-17B4-41B7-9081-D5A115E1B1F0}"/>
    <dgm:cxn modelId="{10BC4E0D-4D33-4AB8-8842-BB6F79209C08}" type="presOf" srcId="{7E89827D-207C-4C97-829B-0D762FA4A2A8}" destId="{D4021983-F557-421E-A174-1BAD1424C851}" srcOrd="0" destOrd="0" presId="urn:microsoft.com/office/officeart/2005/8/layout/orgChart1"/>
    <dgm:cxn modelId="{4DBDF340-2532-40A5-9781-A06B10C526B4}" srcId="{5610E5D9-53CC-4AAE-A036-D7BDDC12E3DA}" destId="{7E89827D-207C-4C97-829B-0D762FA4A2A8}" srcOrd="4" destOrd="0" parTransId="{2406B68C-918D-4D28-98E9-3F3B192433C9}" sibTransId="{E548715C-B3D8-4E86-9DE3-66B6FFA31109}"/>
    <dgm:cxn modelId="{EF7D697C-EFE3-4E4C-91F4-C7D4253581F1}" type="presOf" srcId="{A513DBD0-2934-422C-8DD2-6F0602CAAC9E}" destId="{BFA87303-4C77-4BD5-9DC1-4595CCE31254}" srcOrd="1" destOrd="0" presId="urn:microsoft.com/office/officeart/2005/8/layout/orgChart1"/>
    <dgm:cxn modelId="{E2587F9F-82F7-4DF3-B943-AD5092C11CDC}" srcId="{5610E5D9-53CC-4AAE-A036-D7BDDC12E3DA}" destId="{05A36FFE-BC17-4D34-A8E1-9A7E071967AE}" srcOrd="5" destOrd="0" parTransId="{8398C6EF-DE05-4147-B879-E87DB480DC1B}" sibTransId="{A3990742-9AD1-4554-997E-A98C05466725}"/>
    <dgm:cxn modelId="{660DD061-83C6-41CB-B018-3CBF089C218C}" type="presOf" srcId="{3DD2B7A1-EA41-453F-96FB-CF7710966B74}" destId="{01611F5B-2A84-4781-B9D6-7BD4FC15FC19}" srcOrd="0" destOrd="0" presId="urn:microsoft.com/office/officeart/2005/8/layout/orgChart1"/>
    <dgm:cxn modelId="{ABC328FD-820E-4632-B791-B4F5D7F7C95E}" srcId="{5610E5D9-53CC-4AAE-A036-D7BDDC12E3DA}" destId="{EF167CF7-D2AF-4920-B964-6FACDA5E1E07}" srcOrd="1" destOrd="0" parTransId="{506E3DF9-2473-443E-9B4D-8FD268E41F0E}" sibTransId="{0878B2FD-1A80-4486-9943-7EFE27D386EE}"/>
    <dgm:cxn modelId="{7DC37F57-3696-4DF8-94A4-66C895D4F803}" type="presOf" srcId="{D8D9E571-C4CD-47AA-8180-3F7FC7EDFF90}" destId="{99A449C9-EBCE-4EA5-AB1D-DF4909D84763}" srcOrd="1" destOrd="0" presId="urn:microsoft.com/office/officeart/2005/8/layout/orgChart1"/>
    <dgm:cxn modelId="{7D44A6FF-A2FF-48DE-B996-3511AFA69DA8}" srcId="{25AE7CC7-8324-494E-82B6-4B4C41FE098D}" destId="{99AB956A-3E13-4A15-872F-200E8B9EDF26}" srcOrd="0" destOrd="0" parTransId="{34EC3AB1-C820-48E8-AEBC-093460628842}" sibTransId="{2CA6B347-6759-483D-B7C3-B5C63A954AD1}"/>
    <dgm:cxn modelId="{B1EBA294-2913-4017-ACE4-0941ADB8F6A1}" type="presOf" srcId="{0DF3722E-50FA-4E52-B12E-0A25167209E1}" destId="{B39EA526-D63D-4991-834A-4B670EB7CA4A}" srcOrd="0" destOrd="0" presId="urn:microsoft.com/office/officeart/2005/8/layout/orgChart1"/>
    <dgm:cxn modelId="{FA9BD17B-052B-4EA5-A7FF-C5AFE2E55F84}" type="presOf" srcId="{F5CE22F5-0D00-445A-82C1-840CFD93A993}" destId="{D94ECA34-865A-444E-9389-7E9FFB7B5958}" srcOrd="0" destOrd="0" presId="urn:microsoft.com/office/officeart/2005/8/layout/orgChart1"/>
    <dgm:cxn modelId="{0EF85CD2-BFA4-44F9-9272-6231E2BBBC48}" type="presOf" srcId="{506E3DF9-2473-443E-9B4D-8FD268E41F0E}" destId="{1006FF66-C890-4468-B1AD-7C1D1D232795}" srcOrd="0" destOrd="0" presId="urn:microsoft.com/office/officeart/2005/8/layout/orgChart1"/>
    <dgm:cxn modelId="{B3BCB8CB-21AE-4E4D-89D8-5AD9C9B11E7D}" type="presOf" srcId="{EB21B69B-E9C9-4003-9FEB-21DFB5896603}" destId="{8C78BC83-755D-4594-BBEC-FE3484ACDCA9}" srcOrd="0" destOrd="0" presId="urn:microsoft.com/office/officeart/2005/8/layout/orgChart1"/>
    <dgm:cxn modelId="{C765D9CE-2EB4-4C1E-80E1-1DA63EC9EBDE}" type="presOf" srcId="{12366D86-F888-4D14-9821-139581F6CB66}" destId="{63B97020-23D7-4ACD-B4C8-EEB816CBD548}" srcOrd="0" destOrd="0" presId="urn:microsoft.com/office/officeart/2005/8/layout/orgChart1"/>
    <dgm:cxn modelId="{C42A4F09-A0F6-4A69-9FAF-63547448F785}" type="presOf" srcId="{FB871E4A-8ED0-41EA-9B71-71471BC9AE2F}" destId="{DD65B553-39DE-4F66-8272-ABD850195E59}" srcOrd="0" destOrd="0" presId="urn:microsoft.com/office/officeart/2005/8/layout/orgChart1"/>
    <dgm:cxn modelId="{3143273C-390D-4EE0-AD5E-E02659CA06C4}" type="presOf" srcId="{892CD55E-F6C7-4B60-97E1-08BF3CC22FC2}" destId="{60DA1185-38B5-4733-AE78-3062BED2350F}" srcOrd="1" destOrd="0" presId="urn:microsoft.com/office/officeart/2005/8/layout/orgChart1"/>
    <dgm:cxn modelId="{E19F2585-A241-4B38-8FF5-81745E324351}" type="presOf" srcId="{E5556A86-69D1-4234-9CC0-84B2B9B1F9A2}" destId="{D071C229-CC5B-4D9E-B8BE-1AD697777145}" srcOrd="0" destOrd="0" presId="urn:microsoft.com/office/officeart/2005/8/layout/orgChart1"/>
    <dgm:cxn modelId="{86A79A60-0A78-4DBE-B6C3-5620D5FAB84D}" srcId="{45F61602-BD0E-4A96-A498-AE0BE3A96368}" destId="{5610E5D9-53CC-4AAE-A036-D7BDDC12E3DA}" srcOrd="0" destOrd="0" parTransId="{539C0757-8FF4-4EFD-B290-D16C7BE279D6}" sibTransId="{A3834262-8B94-4D3E-8871-49F9DD8C1D09}"/>
    <dgm:cxn modelId="{CC683854-8029-4DBF-8904-3788355E5E5A}" type="presOf" srcId="{D1F91B52-05FC-4389-B181-DA9669F621CD}" destId="{EE2FB4F9-F9F0-48EC-B7E0-286B0DBD116B}" srcOrd="0" destOrd="0" presId="urn:microsoft.com/office/officeart/2005/8/layout/orgChart1"/>
    <dgm:cxn modelId="{50221755-7ACB-4423-8DB5-A71C372FB256}" type="presOf" srcId="{9F492A11-AC6C-4DCC-8F8A-8C79F10DF830}" destId="{ACD98A11-8141-4C3E-9463-39DAEC1B3E06}" srcOrd="0" destOrd="0" presId="urn:microsoft.com/office/officeart/2005/8/layout/orgChart1"/>
    <dgm:cxn modelId="{10F3BCD4-3B29-4E1A-9958-73EDD21F7135}" srcId="{05A36FFE-BC17-4D34-A8E1-9A7E071967AE}" destId="{0DF3722E-50FA-4E52-B12E-0A25167209E1}" srcOrd="1" destOrd="0" parTransId="{9F492A11-AC6C-4DCC-8F8A-8C79F10DF830}" sibTransId="{2255BAD2-F334-456B-AA1C-195620B2E333}"/>
    <dgm:cxn modelId="{EBF96A44-8F50-4962-95C7-58A2902F8174}" type="presOf" srcId="{EF167CF7-D2AF-4920-B964-6FACDA5E1E07}" destId="{0731E7AD-6B14-4CA1-AC16-29400F5C515F}" srcOrd="1" destOrd="0" presId="urn:microsoft.com/office/officeart/2005/8/layout/orgChart1"/>
    <dgm:cxn modelId="{0DEC9660-590D-49D2-91EB-636F951BF8F8}" type="presOf" srcId="{548B42C2-8539-436C-9CD9-1279472B081E}" destId="{6791A8D0-458E-4E23-B889-EE2334841848}" srcOrd="0" destOrd="0" presId="urn:microsoft.com/office/officeart/2005/8/layout/orgChart1"/>
    <dgm:cxn modelId="{65077E6E-BBE2-41A5-9FFB-93EFAC8B4699}" type="presOf" srcId="{E7F4D4CE-9F35-41D0-ACA8-AA8E8A54667B}" destId="{98E94997-CDDE-4533-8FE6-844AF372BD63}" srcOrd="1" destOrd="0" presId="urn:microsoft.com/office/officeart/2005/8/layout/orgChart1"/>
    <dgm:cxn modelId="{6AFD715F-5E59-419A-B080-6B2E14807FB3}" type="presOf" srcId="{4F9571C9-10FC-4C58-8974-10D749B48609}" destId="{717D93EA-80E0-4078-B6D4-1CD215574C7D}" srcOrd="0" destOrd="0" presId="urn:microsoft.com/office/officeart/2005/8/layout/orgChart1"/>
    <dgm:cxn modelId="{DCF3F01A-EF62-496F-B572-F3352EBD4913}" type="presOf" srcId="{99AB956A-3E13-4A15-872F-200E8B9EDF26}" destId="{0959460C-5AE4-4395-863B-7A03FE2E769E}" srcOrd="1" destOrd="0" presId="urn:microsoft.com/office/officeart/2005/8/layout/orgChart1"/>
    <dgm:cxn modelId="{7EE4466E-B93E-4952-94FB-F6C0287E39A5}" srcId="{EF167CF7-D2AF-4920-B964-6FACDA5E1E07}" destId="{4F9571C9-10FC-4C58-8974-10D749B48609}" srcOrd="1" destOrd="0" parTransId="{188EDAE2-5007-4E0D-B971-C77E5E233879}" sibTransId="{1B72EEBB-F7E4-4F62-B846-8F3DFCD5A60C}"/>
    <dgm:cxn modelId="{5412D635-2370-4CE5-8977-92E315BAC803}" type="presOf" srcId="{5610E5D9-53CC-4AAE-A036-D7BDDC12E3DA}" destId="{92356270-9C15-4D53-9637-B3C40551839A}" srcOrd="0" destOrd="0" presId="urn:microsoft.com/office/officeart/2005/8/layout/orgChart1"/>
    <dgm:cxn modelId="{8E954B76-090A-4804-AC61-DC774E91290F}" type="presOf" srcId="{FB871E4A-8ED0-41EA-9B71-71471BC9AE2F}" destId="{42EF3A39-E375-4233-B490-792218AE6154}" srcOrd="1" destOrd="0" presId="urn:microsoft.com/office/officeart/2005/8/layout/orgChart1"/>
    <dgm:cxn modelId="{331CE719-7FD7-4ED8-8892-DBFF4B4F7053}" srcId="{5610E5D9-53CC-4AAE-A036-D7BDDC12E3DA}" destId="{E7F4D4CE-9F35-41D0-ACA8-AA8E8A54667B}" srcOrd="3" destOrd="0" parTransId="{12366D86-F888-4D14-9821-139581F6CB66}" sibTransId="{D6361B26-B269-4BF1-BD6C-829CFB4E8EFE}"/>
    <dgm:cxn modelId="{A11749B8-31C1-47D2-9EF8-743628CDBC5B}" type="presOf" srcId="{548B42C2-8539-436C-9CD9-1279472B081E}" destId="{2DDB5A2B-0425-4977-9672-5AE2DDF7D9DA}" srcOrd="1" destOrd="0" presId="urn:microsoft.com/office/officeart/2005/8/layout/orgChart1"/>
    <dgm:cxn modelId="{59E15FF7-9CEE-453D-9CAE-606244C8ED50}" type="presOf" srcId="{0DF3722E-50FA-4E52-B12E-0A25167209E1}" destId="{ED067D9F-C464-47F6-9BE8-0622B560BB00}" srcOrd="1" destOrd="0" presId="urn:microsoft.com/office/officeart/2005/8/layout/orgChart1"/>
    <dgm:cxn modelId="{F2E6B20B-8DE7-4791-80B5-F8A9A79A62BE}" type="presOf" srcId="{7AA1F9AE-8D1E-4143-86CC-F9292F62DD6B}" destId="{0E8B34E0-9C70-4AB5-B372-B12D22B35802}" srcOrd="0" destOrd="0" presId="urn:microsoft.com/office/officeart/2005/8/layout/orgChart1"/>
    <dgm:cxn modelId="{F2398318-749B-40CC-BAB2-4A2301490DB2}" srcId="{E7F4D4CE-9F35-41D0-ACA8-AA8E8A54667B}" destId="{10A4B48F-F96F-4479-9859-C4B2B501DDF5}" srcOrd="0" destOrd="0" parTransId="{16BCF43B-A2BE-4F8E-B31F-17FE680A48F1}" sibTransId="{546D2B4F-8B57-460D-8C58-F39030A52A35}"/>
    <dgm:cxn modelId="{0819CE5F-3C63-4100-948B-B774F1644B19}" type="presOf" srcId="{836A2F0A-9175-4AEF-AC16-74A6986A1372}" destId="{EBB2B236-F90E-4AB5-BEE6-98BBAD0B2C1C}" srcOrd="0" destOrd="0" presId="urn:microsoft.com/office/officeart/2005/8/layout/orgChart1"/>
    <dgm:cxn modelId="{2504CD62-97BC-4129-8891-688352EC8D88}" type="presOf" srcId="{D8D9E571-C4CD-47AA-8180-3F7FC7EDFF90}" destId="{506192FC-6FA7-4B1E-B1EB-4ABD8FB8D7FB}" srcOrd="0" destOrd="0" presId="urn:microsoft.com/office/officeart/2005/8/layout/orgChart1"/>
    <dgm:cxn modelId="{03EEED79-9343-49F6-B0AD-A48B76278CF2}" type="presOf" srcId="{C1E4D882-6FC5-44A5-9C04-727FF885075D}" destId="{C45677E0-4259-45E5-8D52-7D90ABEC0ACF}" srcOrd="0" destOrd="0" presId="urn:microsoft.com/office/officeart/2005/8/layout/orgChart1"/>
    <dgm:cxn modelId="{C6EC27DF-C826-4E6E-9F0B-ED3C5B4B84C2}" type="presOf" srcId="{8398C6EF-DE05-4147-B879-E87DB480DC1B}" destId="{A9BE3376-1B29-4F7A-999A-C1595D4445C4}" srcOrd="0" destOrd="0" presId="urn:microsoft.com/office/officeart/2005/8/layout/orgChart1"/>
    <dgm:cxn modelId="{261E3092-E087-4D3B-942A-6139CE55FB3D}" type="presOf" srcId="{7AA1F9AE-8D1E-4143-86CC-F9292F62DD6B}" destId="{32949F4D-B50E-4658-82E5-B8AAC5706FB1}" srcOrd="1" destOrd="0" presId="urn:microsoft.com/office/officeart/2005/8/layout/orgChart1"/>
    <dgm:cxn modelId="{63DD1B7B-05DD-430A-8510-C503D0194572}" type="presOf" srcId="{37070F5C-7A83-42ED-9EA4-6820023E2688}" destId="{7E862C2B-03D9-4D24-A475-5306ED202B4A}" srcOrd="1" destOrd="0" presId="urn:microsoft.com/office/officeart/2005/8/layout/orgChart1"/>
    <dgm:cxn modelId="{6137C046-D217-482D-B442-34741B9B5BA5}" srcId="{1C261C0E-004D-48E6-BC5C-D36FD293EECE}" destId="{37070F5C-7A83-42ED-9EA4-6820023E2688}" srcOrd="0" destOrd="0" parTransId="{836A2F0A-9175-4AEF-AC16-74A6986A1372}" sibTransId="{3E72AC63-5267-4DBA-992B-AB93D9632BCD}"/>
    <dgm:cxn modelId="{D929CFD6-FCEF-49CA-81A3-04B2256A92F6}" type="presOf" srcId="{05A4093C-03A2-471F-BE71-C02CD694052E}" destId="{26F08D3D-236C-42E6-B8C6-6AA7322784CA}" srcOrd="1" destOrd="0" presId="urn:microsoft.com/office/officeart/2005/8/layout/orgChart1"/>
    <dgm:cxn modelId="{270966B2-38B9-491C-852F-EBD29354EBDF}" srcId="{7E89827D-207C-4C97-829B-0D762FA4A2A8}" destId="{A4F7320F-166A-4D13-ACB2-3138272415BE}" srcOrd="0" destOrd="0" parTransId="{92062110-451A-46C0-A381-55A3CF720C7E}" sibTransId="{678728C2-5606-40B8-B4A3-974B9DC01A4C}"/>
    <dgm:cxn modelId="{2D46FD23-7967-43C5-B0E5-E76365953892}" srcId="{05A36FFE-BC17-4D34-A8E1-9A7E071967AE}" destId="{892CD55E-F6C7-4B60-97E1-08BF3CC22FC2}" srcOrd="0" destOrd="0" parTransId="{3DD2B7A1-EA41-453F-96FB-CF7710966B74}" sibTransId="{6B63AA70-1B0F-455E-96D1-A27F8B1144F5}"/>
    <dgm:cxn modelId="{83756136-564B-4A69-A624-F19BE44A420F}" type="presOf" srcId="{E7F4D4CE-9F35-41D0-ACA8-AA8E8A54667B}" destId="{8BA51AF5-80D9-48BB-9386-C8DE4D972800}" srcOrd="0" destOrd="0" presId="urn:microsoft.com/office/officeart/2005/8/layout/orgChart1"/>
    <dgm:cxn modelId="{D9A76D84-20F9-4082-ADA4-8E869F0E0E4C}" type="presOf" srcId="{353866B5-3611-40C5-9CCF-12793F8CB06F}" destId="{85DBC858-EC4B-41AC-BF19-151507BBCF10}" srcOrd="0" destOrd="0" presId="urn:microsoft.com/office/officeart/2005/8/layout/orgChart1"/>
    <dgm:cxn modelId="{651089B9-B3BD-4AFF-A0AB-C8035E134FC7}" type="presOf" srcId="{34EC3AB1-C820-48E8-AEBC-093460628842}" destId="{8C4188A4-3AB4-4342-94F2-4DD3086E5269}" srcOrd="0" destOrd="0" presId="urn:microsoft.com/office/officeart/2005/8/layout/orgChart1"/>
    <dgm:cxn modelId="{1B2CA4CD-04D3-4E72-80D6-21F4FACF662D}" type="presOf" srcId="{E5D3A306-B9A3-4CEF-A0B0-9B18B52574AE}" destId="{EA78A332-47C5-418B-A793-ADE6FD21FBC5}" srcOrd="0" destOrd="0" presId="urn:microsoft.com/office/officeart/2005/8/layout/orgChart1"/>
    <dgm:cxn modelId="{D71FE3EF-8E64-4223-B1C2-C7EE5C031D72}" type="presOf" srcId="{99AB956A-3E13-4A15-872F-200E8B9EDF26}" destId="{BE9F13C2-F41E-479C-BEBD-DADBE43DA71D}" srcOrd="0" destOrd="0" presId="urn:microsoft.com/office/officeart/2005/8/layout/orgChart1"/>
    <dgm:cxn modelId="{E14B5BD0-4A65-4870-91BD-C1DEDD94D469}" type="presOf" srcId="{2406B68C-918D-4D28-98E9-3F3B192433C9}" destId="{EF834F84-F454-4044-B023-4A50B01F99F5}" srcOrd="0" destOrd="0" presId="urn:microsoft.com/office/officeart/2005/8/layout/orgChart1"/>
    <dgm:cxn modelId="{C97F16F7-D021-4944-A1EA-C0E458AA44AF}" type="presOf" srcId="{07CC8FE6-5362-4BB0-8AB9-FB7C45AA29ED}" destId="{3F75AB72-04FB-41BC-968D-AE8D6EC09030}" srcOrd="0" destOrd="0" presId="urn:microsoft.com/office/officeart/2005/8/layout/orgChart1"/>
    <dgm:cxn modelId="{05467B0C-794A-449B-9F4B-6BE1C5081FCA}" type="presOf" srcId="{22B0BFB0-FB36-4242-887E-61387B764A8B}" destId="{B38414E0-B6CD-46CC-B7BF-20A3C56FE41E}" srcOrd="0" destOrd="0" presId="urn:microsoft.com/office/officeart/2005/8/layout/orgChart1"/>
    <dgm:cxn modelId="{8A90F5F4-A4EF-4A63-8762-C92FABFFFE91}" type="presOf" srcId="{5610E5D9-53CC-4AAE-A036-D7BDDC12E3DA}" destId="{F294CAC5-1791-4780-AACD-1B42A71242D2}" srcOrd="1" destOrd="0" presId="urn:microsoft.com/office/officeart/2005/8/layout/orgChart1"/>
    <dgm:cxn modelId="{7DB179FB-013A-4878-99FA-3B2516D99151}" type="presOf" srcId="{1C261C0E-004D-48E6-BC5C-D36FD293EECE}" destId="{F1DC9ED3-89BC-4752-B53D-5C378E97A903}" srcOrd="1" destOrd="0" presId="urn:microsoft.com/office/officeart/2005/8/layout/orgChart1"/>
    <dgm:cxn modelId="{16A3F595-F913-415B-B312-31B571397A22}" type="presOf" srcId="{25AE7CC7-8324-494E-82B6-4B4C41FE098D}" destId="{7009B62D-004C-4CF5-984A-CB27D6CF00FE}" srcOrd="1" destOrd="0" presId="urn:microsoft.com/office/officeart/2005/8/layout/orgChart1"/>
    <dgm:cxn modelId="{2AB0F119-30A8-403D-AC8C-61C8B9A766FB}" type="presOf" srcId="{EF167CF7-D2AF-4920-B964-6FACDA5E1E07}" destId="{4B61DDA1-2380-45A7-8322-C5740BB1E40F}" srcOrd="0" destOrd="0" presId="urn:microsoft.com/office/officeart/2005/8/layout/orgChart1"/>
    <dgm:cxn modelId="{046D3656-7930-4836-8BCC-EBE57E1095AD}" type="presOf" srcId="{2050E451-4428-4FAB-A573-A927EF530FC5}" destId="{74AEE89C-76DA-4D85-983E-64106B0C8E76}" srcOrd="0" destOrd="0" presId="urn:microsoft.com/office/officeart/2005/8/layout/orgChart1"/>
    <dgm:cxn modelId="{F92F3CBA-04F0-4170-AD9F-2D84F5DEC03C}" type="presOf" srcId="{10A4B48F-F96F-4479-9859-C4B2B501DDF5}" destId="{E753F88D-5CA4-442E-860E-7BE11EBC9B81}" srcOrd="1" destOrd="0" presId="urn:microsoft.com/office/officeart/2005/8/layout/orgChart1"/>
    <dgm:cxn modelId="{5599F226-DCF4-4A19-9642-37A6EB226816}" type="presOf" srcId="{4F9571C9-10FC-4C58-8974-10D749B48609}" destId="{BBCE0B2E-FDAC-429D-BFF8-0C02C095969E}" srcOrd="1" destOrd="0" presId="urn:microsoft.com/office/officeart/2005/8/layout/orgChart1"/>
    <dgm:cxn modelId="{4651E0F2-F744-40F9-8B75-9BF951372FFE}" srcId="{99AB956A-3E13-4A15-872F-200E8B9EDF26}" destId="{7AA1F9AE-8D1E-4143-86CC-F9292F62DD6B}" srcOrd="0" destOrd="0" parTransId="{AA30484D-00C3-4525-B0C8-54892F111DB0}" sibTransId="{A838D420-71A7-462B-B78D-EEE8924A528A}"/>
    <dgm:cxn modelId="{F56D1C7B-C592-4AFB-A6CF-52F8532A933D}" srcId="{C1E4D882-6FC5-44A5-9C04-727FF885075D}" destId="{548B42C2-8539-436C-9CD9-1279472B081E}" srcOrd="0" destOrd="0" parTransId="{EB883C72-CA93-42BF-B616-524C7E6B4169}" sibTransId="{F36A7B86-4F36-4EEF-9EAF-3AC8C8FF374B}"/>
    <dgm:cxn modelId="{820C477A-676D-435A-B010-6EEE69AF8A39}" type="presOf" srcId="{92062110-451A-46C0-A381-55A3CF720C7E}" destId="{72453F98-AA8A-48F9-95D4-C1DD406EBE45}" srcOrd="0" destOrd="0" presId="urn:microsoft.com/office/officeart/2005/8/layout/orgChart1"/>
    <dgm:cxn modelId="{1C0D15C3-E381-4F8D-B63D-F3C4064EE915}" type="presParOf" srcId="{33A4244F-0054-4ED7-AF4E-0A868BE7FBCD}" destId="{AA8B228F-96C6-4743-A785-9FFEF539489A}" srcOrd="0" destOrd="0" presId="urn:microsoft.com/office/officeart/2005/8/layout/orgChart1"/>
    <dgm:cxn modelId="{B7BFE0C9-A328-4FD5-91F7-278DEF6E10CE}" type="presParOf" srcId="{AA8B228F-96C6-4743-A785-9FFEF539489A}" destId="{70AFBF45-BB3A-420F-9CDC-A01C39B01DA6}" srcOrd="0" destOrd="0" presId="urn:microsoft.com/office/officeart/2005/8/layout/orgChart1"/>
    <dgm:cxn modelId="{9B53E252-EA83-42C1-BF8E-E59EB7E0F08F}" type="presParOf" srcId="{70AFBF45-BB3A-420F-9CDC-A01C39B01DA6}" destId="{92356270-9C15-4D53-9637-B3C40551839A}" srcOrd="0" destOrd="0" presId="urn:microsoft.com/office/officeart/2005/8/layout/orgChart1"/>
    <dgm:cxn modelId="{C352A93D-A35D-4C45-98DC-48810439A2E2}" type="presParOf" srcId="{70AFBF45-BB3A-420F-9CDC-A01C39B01DA6}" destId="{F294CAC5-1791-4780-AACD-1B42A71242D2}" srcOrd="1" destOrd="0" presId="urn:microsoft.com/office/officeart/2005/8/layout/orgChart1"/>
    <dgm:cxn modelId="{475A3340-507E-4A8A-8BEC-72B47EB92AA9}" type="presParOf" srcId="{AA8B228F-96C6-4743-A785-9FFEF539489A}" destId="{F840974C-1A54-4C07-A4F6-74865720F6D2}" srcOrd="1" destOrd="0" presId="urn:microsoft.com/office/officeart/2005/8/layout/orgChart1"/>
    <dgm:cxn modelId="{98E7EF66-1130-4FC3-A32C-3D2F2EC24BBA}" type="presParOf" srcId="{F840974C-1A54-4C07-A4F6-74865720F6D2}" destId="{85DBC858-EC4B-41AC-BF19-151507BBCF10}" srcOrd="0" destOrd="0" presId="urn:microsoft.com/office/officeart/2005/8/layout/orgChart1"/>
    <dgm:cxn modelId="{2372D594-33D3-49D6-A604-4BB7EDC71686}" type="presParOf" srcId="{F840974C-1A54-4C07-A4F6-74865720F6D2}" destId="{65832F45-6DC7-4184-BF2B-10FCA2267E5D}" srcOrd="1" destOrd="0" presId="urn:microsoft.com/office/officeart/2005/8/layout/orgChart1"/>
    <dgm:cxn modelId="{7987E9AA-23D5-4C2B-860F-E1883A8F0C71}" type="presParOf" srcId="{65832F45-6DC7-4184-BF2B-10FCA2267E5D}" destId="{8FE30FA4-4B76-4249-8C93-C9E835F0DFA7}" srcOrd="0" destOrd="0" presId="urn:microsoft.com/office/officeart/2005/8/layout/orgChart1"/>
    <dgm:cxn modelId="{507A9BAE-5720-4796-BCBC-FE7C8038B440}" type="presParOf" srcId="{8FE30FA4-4B76-4249-8C93-C9E835F0DFA7}" destId="{041A526D-016B-434E-9AAA-681F2CDF72F4}" srcOrd="0" destOrd="0" presId="urn:microsoft.com/office/officeart/2005/8/layout/orgChart1"/>
    <dgm:cxn modelId="{DF80F1E7-F378-424C-B53B-BC79CCF36A99}" type="presParOf" srcId="{8FE30FA4-4B76-4249-8C93-C9E835F0DFA7}" destId="{7009B62D-004C-4CF5-984A-CB27D6CF00FE}" srcOrd="1" destOrd="0" presId="urn:microsoft.com/office/officeart/2005/8/layout/orgChart1"/>
    <dgm:cxn modelId="{78ED58DD-ADB7-4524-8BAF-96B85BC39D9D}" type="presParOf" srcId="{65832F45-6DC7-4184-BF2B-10FCA2267E5D}" destId="{6839C1D8-25CF-4646-8C02-7D9D5A62456B}" srcOrd="1" destOrd="0" presId="urn:microsoft.com/office/officeart/2005/8/layout/orgChart1"/>
    <dgm:cxn modelId="{CC2A036A-6263-424E-9588-91A5C0F9A88C}" type="presParOf" srcId="{6839C1D8-25CF-4646-8C02-7D9D5A62456B}" destId="{8C4188A4-3AB4-4342-94F2-4DD3086E5269}" srcOrd="0" destOrd="0" presId="urn:microsoft.com/office/officeart/2005/8/layout/orgChart1"/>
    <dgm:cxn modelId="{8E3D9807-EE0D-48E8-861D-A1898B501638}" type="presParOf" srcId="{6839C1D8-25CF-4646-8C02-7D9D5A62456B}" destId="{6F1D0DB6-181A-4970-83EF-19D79E6BC11E}" srcOrd="1" destOrd="0" presId="urn:microsoft.com/office/officeart/2005/8/layout/orgChart1"/>
    <dgm:cxn modelId="{733CF5C7-2188-45B0-92F6-20D24E01072F}" type="presParOf" srcId="{6F1D0DB6-181A-4970-83EF-19D79E6BC11E}" destId="{136AEBF1-A562-4453-AA30-758FBD4A1AB0}" srcOrd="0" destOrd="0" presId="urn:microsoft.com/office/officeart/2005/8/layout/orgChart1"/>
    <dgm:cxn modelId="{9E5189DF-C4D4-48ED-8D3F-9043CF0DE356}" type="presParOf" srcId="{136AEBF1-A562-4453-AA30-758FBD4A1AB0}" destId="{BE9F13C2-F41E-479C-BEBD-DADBE43DA71D}" srcOrd="0" destOrd="0" presId="urn:microsoft.com/office/officeart/2005/8/layout/orgChart1"/>
    <dgm:cxn modelId="{5FDCAC60-2C81-4A82-AF1D-98BCE5EA701C}" type="presParOf" srcId="{136AEBF1-A562-4453-AA30-758FBD4A1AB0}" destId="{0959460C-5AE4-4395-863B-7A03FE2E769E}" srcOrd="1" destOrd="0" presId="urn:microsoft.com/office/officeart/2005/8/layout/orgChart1"/>
    <dgm:cxn modelId="{9930C89F-0C4A-4AED-B226-450E248DED1C}" type="presParOf" srcId="{6F1D0DB6-181A-4970-83EF-19D79E6BC11E}" destId="{B523118C-5326-4474-890F-79840067482B}" srcOrd="1" destOrd="0" presId="urn:microsoft.com/office/officeart/2005/8/layout/orgChart1"/>
    <dgm:cxn modelId="{F1CE1EDC-5644-4235-BF42-3A7D037357D7}" type="presParOf" srcId="{B523118C-5326-4474-890F-79840067482B}" destId="{8890E8D9-3CB8-4869-BB5C-B35081D018CA}" srcOrd="0" destOrd="0" presId="urn:microsoft.com/office/officeart/2005/8/layout/orgChart1"/>
    <dgm:cxn modelId="{EDE1A341-CD5D-46CE-8958-3B8D311932B7}" type="presParOf" srcId="{B523118C-5326-4474-890F-79840067482B}" destId="{66EB12AD-9503-468C-B2CC-4C81D97F03EF}" srcOrd="1" destOrd="0" presId="urn:microsoft.com/office/officeart/2005/8/layout/orgChart1"/>
    <dgm:cxn modelId="{AF7F30A5-3E12-4B8C-B7D7-085D074D304F}" type="presParOf" srcId="{66EB12AD-9503-468C-B2CC-4C81D97F03EF}" destId="{0850136A-0A8E-4D79-8267-75BC90889C3D}" srcOrd="0" destOrd="0" presId="urn:microsoft.com/office/officeart/2005/8/layout/orgChart1"/>
    <dgm:cxn modelId="{5D0B48D8-E9A5-431F-8390-7A18EA2A9E16}" type="presParOf" srcId="{0850136A-0A8E-4D79-8267-75BC90889C3D}" destId="{0E8B34E0-9C70-4AB5-B372-B12D22B35802}" srcOrd="0" destOrd="0" presId="urn:microsoft.com/office/officeart/2005/8/layout/orgChart1"/>
    <dgm:cxn modelId="{54E380BC-8FFB-443B-829D-870E0E474F8C}" type="presParOf" srcId="{0850136A-0A8E-4D79-8267-75BC90889C3D}" destId="{32949F4D-B50E-4658-82E5-B8AAC5706FB1}" srcOrd="1" destOrd="0" presId="urn:microsoft.com/office/officeart/2005/8/layout/orgChart1"/>
    <dgm:cxn modelId="{4E8D7D53-8CE1-4812-85DB-990BA65DE5EC}" type="presParOf" srcId="{66EB12AD-9503-468C-B2CC-4C81D97F03EF}" destId="{75BDDFAF-9869-4BB3-B6D7-C7BBE32C8FEE}" srcOrd="1" destOrd="0" presId="urn:microsoft.com/office/officeart/2005/8/layout/orgChart1"/>
    <dgm:cxn modelId="{7D444A47-E903-4709-A32A-ECD4C8B3E777}" type="presParOf" srcId="{66EB12AD-9503-468C-B2CC-4C81D97F03EF}" destId="{F993E98B-DF8D-438C-8760-21714D8059C0}" srcOrd="2" destOrd="0" presId="urn:microsoft.com/office/officeart/2005/8/layout/orgChart1"/>
    <dgm:cxn modelId="{FF00DADD-1446-46F3-8EDE-6788DDC56921}" type="presParOf" srcId="{6F1D0DB6-181A-4970-83EF-19D79E6BC11E}" destId="{2E075726-9DE0-4B16-99A3-52341452AA3B}" srcOrd="2" destOrd="0" presId="urn:microsoft.com/office/officeart/2005/8/layout/orgChart1"/>
    <dgm:cxn modelId="{7905DBFE-93F6-4380-B79D-E400905C8D0B}" type="presParOf" srcId="{65832F45-6DC7-4184-BF2B-10FCA2267E5D}" destId="{110FDA82-26A1-4633-A3CE-E5A2460058EF}" srcOrd="2" destOrd="0" presId="urn:microsoft.com/office/officeart/2005/8/layout/orgChart1"/>
    <dgm:cxn modelId="{F7E68776-5E53-4D86-9716-5B243F233103}" type="presParOf" srcId="{F840974C-1A54-4C07-A4F6-74865720F6D2}" destId="{1006FF66-C890-4468-B1AD-7C1D1D232795}" srcOrd="2" destOrd="0" presId="urn:microsoft.com/office/officeart/2005/8/layout/orgChart1"/>
    <dgm:cxn modelId="{4AD590A7-3531-4E5F-8C6E-1291BE050745}" type="presParOf" srcId="{F840974C-1A54-4C07-A4F6-74865720F6D2}" destId="{21634765-9C74-4638-AB7A-3C47671FCAD5}" srcOrd="3" destOrd="0" presId="urn:microsoft.com/office/officeart/2005/8/layout/orgChart1"/>
    <dgm:cxn modelId="{D4CC7B87-6F2C-4B4A-B7D6-BF113290E8CA}" type="presParOf" srcId="{21634765-9C74-4638-AB7A-3C47671FCAD5}" destId="{E423D668-1E1B-4878-B63F-387A508726D8}" srcOrd="0" destOrd="0" presId="urn:microsoft.com/office/officeart/2005/8/layout/orgChart1"/>
    <dgm:cxn modelId="{194B89D3-BCAE-4BB4-A6C7-96AE2FC7D29C}" type="presParOf" srcId="{E423D668-1E1B-4878-B63F-387A508726D8}" destId="{4B61DDA1-2380-45A7-8322-C5740BB1E40F}" srcOrd="0" destOrd="0" presId="urn:microsoft.com/office/officeart/2005/8/layout/orgChart1"/>
    <dgm:cxn modelId="{F17A1EA9-6CEB-495E-A1C2-BC51C82C224F}" type="presParOf" srcId="{E423D668-1E1B-4878-B63F-387A508726D8}" destId="{0731E7AD-6B14-4CA1-AC16-29400F5C515F}" srcOrd="1" destOrd="0" presId="urn:microsoft.com/office/officeart/2005/8/layout/orgChart1"/>
    <dgm:cxn modelId="{FB48B5F4-3B4B-4D78-9183-A4B7C09747C7}" type="presParOf" srcId="{21634765-9C74-4638-AB7A-3C47671FCAD5}" destId="{97368FA1-5C62-4EA0-94DF-7A37A5F8386B}" srcOrd="1" destOrd="0" presId="urn:microsoft.com/office/officeart/2005/8/layout/orgChart1"/>
    <dgm:cxn modelId="{F75D30E2-8E36-4A54-A4A3-D37F50F3F486}" type="presParOf" srcId="{97368FA1-5C62-4EA0-94DF-7A37A5F8386B}" destId="{4A840E77-6AB9-45A1-8C44-D100F5E287BF}" srcOrd="0" destOrd="0" presId="urn:microsoft.com/office/officeart/2005/8/layout/orgChart1"/>
    <dgm:cxn modelId="{0B6D0F9B-9DFE-46CA-8E53-2B082D4990F9}" type="presParOf" srcId="{97368FA1-5C62-4EA0-94DF-7A37A5F8386B}" destId="{45075CFA-F0F7-4A37-93B5-17B10C06C9FF}" srcOrd="1" destOrd="0" presId="urn:microsoft.com/office/officeart/2005/8/layout/orgChart1"/>
    <dgm:cxn modelId="{69035E0B-94E2-4EC0-A627-C8F93F67E7FF}" type="presParOf" srcId="{45075CFA-F0F7-4A37-93B5-17B10C06C9FF}" destId="{51E58EAD-8A00-4AAD-BBE1-2797D93D3531}" srcOrd="0" destOrd="0" presId="urn:microsoft.com/office/officeart/2005/8/layout/orgChart1"/>
    <dgm:cxn modelId="{6B115CDB-CEDF-435D-B219-E9C70B3A0121}" type="presParOf" srcId="{51E58EAD-8A00-4AAD-BBE1-2797D93D3531}" destId="{D071C229-CC5B-4D9E-B8BE-1AD697777145}" srcOrd="0" destOrd="0" presId="urn:microsoft.com/office/officeart/2005/8/layout/orgChart1"/>
    <dgm:cxn modelId="{2F769A43-111D-45A9-9C73-3591ABF9056D}" type="presParOf" srcId="{51E58EAD-8A00-4AAD-BBE1-2797D93D3531}" destId="{0B0B3381-5A20-481C-8029-9B74F3FD205F}" srcOrd="1" destOrd="0" presId="urn:microsoft.com/office/officeart/2005/8/layout/orgChart1"/>
    <dgm:cxn modelId="{DEB12299-CDF4-47DB-BE5C-FC0A211C7394}" type="presParOf" srcId="{45075CFA-F0F7-4A37-93B5-17B10C06C9FF}" destId="{3555283C-7784-4713-966E-65FBEF1BBD94}" srcOrd="1" destOrd="0" presId="urn:microsoft.com/office/officeart/2005/8/layout/orgChart1"/>
    <dgm:cxn modelId="{884461ED-DD34-43AA-B256-25C7E6FF2470}" type="presParOf" srcId="{3555283C-7784-4713-966E-65FBEF1BBD94}" destId="{74AEE89C-76DA-4D85-983E-64106B0C8E76}" srcOrd="0" destOrd="0" presId="urn:microsoft.com/office/officeart/2005/8/layout/orgChart1"/>
    <dgm:cxn modelId="{6D6095EB-9CA4-4B30-B88F-1949BFDE39FC}" type="presParOf" srcId="{3555283C-7784-4713-966E-65FBEF1BBD94}" destId="{2C96413E-744D-42D9-AACF-ADA98BA22F55}" srcOrd="1" destOrd="0" presId="urn:microsoft.com/office/officeart/2005/8/layout/orgChart1"/>
    <dgm:cxn modelId="{82181281-E5AF-4670-BDE9-18A4E19B5B51}" type="presParOf" srcId="{2C96413E-744D-42D9-AACF-ADA98BA22F55}" destId="{BAFCBD87-3687-4993-86EB-7004000D9AB8}" srcOrd="0" destOrd="0" presId="urn:microsoft.com/office/officeart/2005/8/layout/orgChart1"/>
    <dgm:cxn modelId="{3BF09E7D-00AC-442C-9989-FE18B92E40A0}" type="presParOf" srcId="{BAFCBD87-3687-4993-86EB-7004000D9AB8}" destId="{1073EB3D-A438-49AC-BF2A-7A7A0A64E020}" srcOrd="0" destOrd="0" presId="urn:microsoft.com/office/officeart/2005/8/layout/orgChart1"/>
    <dgm:cxn modelId="{4422A811-C4CE-4905-A79B-A3FBF05B6281}" type="presParOf" srcId="{BAFCBD87-3687-4993-86EB-7004000D9AB8}" destId="{F1DC9ED3-89BC-4752-B53D-5C378E97A903}" srcOrd="1" destOrd="0" presId="urn:microsoft.com/office/officeart/2005/8/layout/orgChart1"/>
    <dgm:cxn modelId="{46C70193-9A53-4123-9885-3EC33AC9DB34}" type="presParOf" srcId="{2C96413E-744D-42D9-AACF-ADA98BA22F55}" destId="{CC783513-C438-4884-B93D-201B2EBD21C6}" srcOrd="1" destOrd="0" presId="urn:microsoft.com/office/officeart/2005/8/layout/orgChart1"/>
    <dgm:cxn modelId="{31DA54E1-BE1C-4622-8C13-A3295D5195C4}" type="presParOf" srcId="{CC783513-C438-4884-B93D-201B2EBD21C6}" destId="{EBB2B236-F90E-4AB5-BEE6-98BBAD0B2C1C}" srcOrd="0" destOrd="0" presId="urn:microsoft.com/office/officeart/2005/8/layout/orgChart1"/>
    <dgm:cxn modelId="{C2BB2D2A-F2F6-4239-932E-DF268B3BBAEB}" type="presParOf" srcId="{CC783513-C438-4884-B93D-201B2EBD21C6}" destId="{68AD1028-990E-44D2-AB75-CB2EEBFB0554}" srcOrd="1" destOrd="0" presId="urn:microsoft.com/office/officeart/2005/8/layout/orgChart1"/>
    <dgm:cxn modelId="{715C702A-84DC-4292-894B-40E0A44E44F2}" type="presParOf" srcId="{68AD1028-990E-44D2-AB75-CB2EEBFB0554}" destId="{FDF8285B-4417-4EF4-89E7-997FDE58C8FE}" srcOrd="0" destOrd="0" presId="urn:microsoft.com/office/officeart/2005/8/layout/orgChart1"/>
    <dgm:cxn modelId="{DE44C25D-8808-4201-B1F6-3BEA72704451}" type="presParOf" srcId="{FDF8285B-4417-4EF4-89E7-997FDE58C8FE}" destId="{14CB41BF-6D40-4F40-AFF6-A8032EC658D5}" srcOrd="0" destOrd="0" presId="urn:microsoft.com/office/officeart/2005/8/layout/orgChart1"/>
    <dgm:cxn modelId="{1E22A602-8AB9-4AB2-9D7C-566C27188B21}" type="presParOf" srcId="{FDF8285B-4417-4EF4-89E7-997FDE58C8FE}" destId="{7E862C2B-03D9-4D24-A475-5306ED202B4A}" srcOrd="1" destOrd="0" presId="urn:microsoft.com/office/officeart/2005/8/layout/orgChart1"/>
    <dgm:cxn modelId="{F0A9B9DE-716D-4119-B35C-B93AC4C24F38}" type="presParOf" srcId="{68AD1028-990E-44D2-AB75-CB2EEBFB0554}" destId="{2D888540-0F04-4684-BE90-8A3327EC4182}" srcOrd="1" destOrd="0" presId="urn:microsoft.com/office/officeart/2005/8/layout/orgChart1"/>
    <dgm:cxn modelId="{0FF6080F-B9C2-44EA-A0D4-2F8C3FF053E5}" type="presParOf" srcId="{68AD1028-990E-44D2-AB75-CB2EEBFB0554}" destId="{CE5A299F-E5A4-4805-92EE-B2CDB24A6A3D}" srcOrd="2" destOrd="0" presId="urn:microsoft.com/office/officeart/2005/8/layout/orgChart1"/>
    <dgm:cxn modelId="{30A565CF-F60E-46D3-BEB0-FEAA9EF6335B}" type="presParOf" srcId="{2C96413E-744D-42D9-AACF-ADA98BA22F55}" destId="{B7088BF3-5784-4644-879D-A7D7B58614F8}" srcOrd="2" destOrd="0" presId="urn:microsoft.com/office/officeart/2005/8/layout/orgChart1"/>
    <dgm:cxn modelId="{08AB653B-AB60-4F6E-B52F-C4C3E01C6F88}" type="presParOf" srcId="{45075CFA-F0F7-4A37-93B5-17B10C06C9FF}" destId="{65E531CC-AC49-40A7-8FF8-8E828D118A90}" srcOrd="2" destOrd="0" presId="urn:microsoft.com/office/officeart/2005/8/layout/orgChart1"/>
    <dgm:cxn modelId="{9F72F251-A18E-4B51-9508-E37CE7AEAB4C}" type="presParOf" srcId="{97368FA1-5C62-4EA0-94DF-7A37A5F8386B}" destId="{E6D36CD7-2EFC-4FDC-BE9E-4E263BE34511}" srcOrd="2" destOrd="0" presId="urn:microsoft.com/office/officeart/2005/8/layout/orgChart1"/>
    <dgm:cxn modelId="{2E9FFB98-31AD-488B-AC72-AA7AB3F4E408}" type="presParOf" srcId="{97368FA1-5C62-4EA0-94DF-7A37A5F8386B}" destId="{FF8F4C9F-3ABC-4522-9BF8-BEEE74DA9583}" srcOrd="3" destOrd="0" presId="urn:microsoft.com/office/officeart/2005/8/layout/orgChart1"/>
    <dgm:cxn modelId="{0275058A-C9FF-4D3E-9A01-B15870B50015}" type="presParOf" srcId="{FF8F4C9F-3ABC-4522-9BF8-BEEE74DA9583}" destId="{8F1C9C2A-310C-4019-AB0D-46C9B31186FE}" srcOrd="0" destOrd="0" presId="urn:microsoft.com/office/officeart/2005/8/layout/orgChart1"/>
    <dgm:cxn modelId="{B67122F7-0388-4185-8A19-0932E309C52F}" type="presParOf" srcId="{8F1C9C2A-310C-4019-AB0D-46C9B31186FE}" destId="{717D93EA-80E0-4078-B6D4-1CD215574C7D}" srcOrd="0" destOrd="0" presId="urn:microsoft.com/office/officeart/2005/8/layout/orgChart1"/>
    <dgm:cxn modelId="{65795AB8-C984-4D57-BDFC-4E7B8597E290}" type="presParOf" srcId="{8F1C9C2A-310C-4019-AB0D-46C9B31186FE}" destId="{BBCE0B2E-FDAC-429D-BFF8-0C02C095969E}" srcOrd="1" destOrd="0" presId="urn:microsoft.com/office/officeart/2005/8/layout/orgChart1"/>
    <dgm:cxn modelId="{C36D2BBE-2168-45DF-AE44-8115ED18053E}" type="presParOf" srcId="{FF8F4C9F-3ABC-4522-9BF8-BEEE74DA9583}" destId="{D1DFFC54-372E-4570-BF99-B2A5AB70C15B}" srcOrd="1" destOrd="0" presId="urn:microsoft.com/office/officeart/2005/8/layout/orgChart1"/>
    <dgm:cxn modelId="{16F7F41E-979F-4870-8656-88C39D3919FC}" type="presParOf" srcId="{D1DFFC54-372E-4570-BF99-B2A5AB70C15B}" destId="{EE2FB4F9-F9F0-48EC-B7E0-286B0DBD116B}" srcOrd="0" destOrd="0" presId="urn:microsoft.com/office/officeart/2005/8/layout/orgChart1"/>
    <dgm:cxn modelId="{60F1E37D-53DD-4FB8-85CC-0461F0E1C13A}" type="presParOf" srcId="{D1DFFC54-372E-4570-BF99-B2A5AB70C15B}" destId="{C9DC457E-8E01-487D-99C9-AD3EFE940EA3}" srcOrd="1" destOrd="0" presId="urn:microsoft.com/office/officeart/2005/8/layout/orgChart1"/>
    <dgm:cxn modelId="{0954BA10-7E29-459F-BE5E-2BAD7A8B74C4}" type="presParOf" srcId="{C9DC457E-8E01-487D-99C9-AD3EFE940EA3}" destId="{EBFF7211-F1B4-4AC4-8EE2-6C3E1DD2063E}" srcOrd="0" destOrd="0" presId="urn:microsoft.com/office/officeart/2005/8/layout/orgChart1"/>
    <dgm:cxn modelId="{80180068-0B03-4ACC-BED3-2529BC2DED52}" type="presParOf" srcId="{EBFF7211-F1B4-4AC4-8EE2-6C3E1DD2063E}" destId="{C45677E0-4259-45E5-8D52-7D90ABEC0ACF}" srcOrd="0" destOrd="0" presId="urn:microsoft.com/office/officeart/2005/8/layout/orgChart1"/>
    <dgm:cxn modelId="{3F45E61F-0323-4788-AF2E-B4594929E29E}" type="presParOf" srcId="{EBFF7211-F1B4-4AC4-8EE2-6C3E1DD2063E}" destId="{AA84E572-8C5F-4FCA-972B-8A545B297BC3}" srcOrd="1" destOrd="0" presId="urn:microsoft.com/office/officeart/2005/8/layout/orgChart1"/>
    <dgm:cxn modelId="{0114B3D0-437A-441E-B976-392CE4805944}" type="presParOf" srcId="{C9DC457E-8E01-487D-99C9-AD3EFE940EA3}" destId="{E53A6F9A-C43E-4A78-A46E-ABC57123AB41}" srcOrd="1" destOrd="0" presId="urn:microsoft.com/office/officeart/2005/8/layout/orgChart1"/>
    <dgm:cxn modelId="{72B8830D-1943-498E-8804-28DDDE3A9F1D}" type="presParOf" srcId="{E53A6F9A-C43E-4A78-A46E-ABC57123AB41}" destId="{0D967D18-9B29-475D-B295-A921AE5E548C}" srcOrd="0" destOrd="0" presId="urn:microsoft.com/office/officeart/2005/8/layout/orgChart1"/>
    <dgm:cxn modelId="{E2A9CE34-64D3-4A7F-BD47-E9E161E602FA}" type="presParOf" srcId="{E53A6F9A-C43E-4A78-A46E-ABC57123AB41}" destId="{C1D0AB8F-8E72-4F1B-B85B-BB431451EFE7}" srcOrd="1" destOrd="0" presId="urn:microsoft.com/office/officeart/2005/8/layout/orgChart1"/>
    <dgm:cxn modelId="{40C01151-E246-4533-AF35-0F3F71A00DF6}" type="presParOf" srcId="{C1D0AB8F-8E72-4F1B-B85B-BB431451EFE7}" destId="{D9885C83-4E8E-4A7F-AB6C-EB524E356ACE}" srcOrd="0" destOrd="0" presId="urn:microsoft.com/office/officeart/2005/8/layout/orgChart1"/>
    <dgm:cxn modelId="{60E697B9-30C7-4744-95AA-26E13AD896CB}" type="presParOf" srcId="{D9885C83-4E8E-4A7F-AB6C-EB524E356ACE}" destId="{6791A8D0-458E-4E23-B889-EE2334841848}" srcOrd="0" destOrd="0" presId="urn:microsoft.com/office/officeart/2005/8/layout/orgChart1"/>
    <dgm:cxn modelId="{621BE822-295D-422B-AD23-E5A84DE6C7A8}" type="presParOf" srcId="{D9885C83-4E8E-4A7F-AB6C-EB524E356ACE}" destId="{2DDB5A2B-0425-4977-9672-5AE2DDF7D9DA}" srcOrd="1" destOrd="0" presId="urn:microsoft.com/office/officeart/2005/8/layout/orgChart1"/>
    <dgm:cxn modelId="{824861AE-1E4B-4B3E-9D96-9C0253B900FE}" type="presParOf" srcId="{C1D0AB8F-8E72-4F1B-B85B-BB431451EFE7}" destId="{D4480F39-DFC9-4D76-8AB7-5F0CFDD24856}" srcOrd="1" destOrd="0" presId="urn:microsoft.com/office/officeart/2005/8/layout/orgChart1"/>
    <dgm:cxn modelId="{13B308E4-4D6F-4A2D-AE5B-56A9771A5078}" type="presParOf" srcId="{C1D0AB8F-8E72-4F1B-B85B-BB431451EFE7}" destId="{4FED390D-65CC-485C-8C08-5392FB94426E}" srcOrd="2" destOrd="0" presId="urn:microsoft.com/office/officeart/2005/8/layout/orgChart1"/>
    <dgm:cxn modelId="{637EBFCA-0763-4430-AEC1-4DC0E135110A}" type="presParOf" srcId="{C9DC457E-8E01-487D-99C9-AD3EFE940EA3}" destId="{48BCC441-2377-4916-9304-53339159433B}" srcOrd="2" destOrd="0" presId="urn:microsoft.com/office/officeart/2005/8/layout/orgChart1"/>
    <dgm:cxn modelId="{F7397DE1-ADAB-4D5D-9C70-B67085DF5265}" type="presParOf" srcId="{FF8F4C9F-3ABC-4522-9BF8-BEEE74DA9583}" destId="{030D0FAE-ED14-4EE5-A2E9-D5C38A9A81C6}" srcOrd="2" destOrd="0" presId="urn:microsoft.com/office/officeart/2005/8/layout/orgChart1"/>
    <dgm:cxn modelId="{FE2FA6BE-36A5-4EF1-AC49-9B59CFB3E84E}" type="presParOf" srcId="{97368FA1-5C62-4EA0-94DF-7A37A5F8386B}" destId="{9535F0AE-B090-4E6D-8785-3FF029365A74}" srcOrd="4" destOrd="0" presId="urn:microsoft.com/office/officeart/2005/8/layout/orgChart1"/>
    <dgm:cxn modelId="{F0560DEF-0491-4115-BD4F-5E2EA5A3D771}" type="presParOf" srcId="{97368FA1-5C62-4EA0-94DF-7A37A5F8386B}" destId="{AA9E7F0C-34FE-48AE-8BE0-7FFCA75594E2}" srcOrd="5" destOrd="0" presId="urn:microsoft.com/office/officeart/2005/8/layout/orgChart1"/>
    <dgm:cxn modelId="{9C11EE14-60AA-441B-8607-7DF257D22E10}" type="presParOf" srcId="{AA9E7F0C-34FE-48AE-8BE0-7FFCA75594E2}" destId="{B8A4666B-A9AC-430E-AE98-CCF1A0CF5DF1}" srcOrd="0" destOrd="0" presId="urn:microsoft.com/office/officeart/2005/8/layout/orgChart1"/>
    <dgm:cxn modelId="{19B563ED-94F3-4451-986A-8DEAE1A2405D}" type="presParOf" srcId="{B8A4666B-A9AC-430E-AE98-CCF1A0CF5DF1}" destId="{506192FC-6FA7-4B1E-B1EB-4ABD8FB8D7FB}" srcOrd="0" destOrd="0" presId="urn:microsoft.com/office/officeart/2005/8/layout/orgChart1"/>
    <dgm:cxn modelId="{23D34BA2-FE34-4DDF-B47E-D2B2BA4A0F0A}" type="presParOf" srcId="{B8A4666B-A9AC-430E-AE98-CCF1A0CF5DF1}" destId="{99A449C9-EBCE-4EA5-AB1D-DF4909D84763}" srcOrd="1" destOrd="0" presId="urn:microsoft.com/office/officeart/2005/8/layout/orgChart1"/>
    <dgm:cxn modelId="{05719FD7-2AE4-4FBC-ACF6-D712E7DC12DC}" type="presParOf" srcId="{AA9E7F0C-34FE-48AE-8BE0-7FFCA75594E2}" destId="{77170166-2C76-45D8-8FC8-87B8C1EE085C}" srcOrd="1" destOrd="0" presId="urn:microsoft.com/office/officeart/2005/8/layout/orgChart1"/>
    <dgm:cxn modelId="{146C1475-2D75-4B40-AE9F-7777BFEB01FA}" type="presParOf" srcId="{77170166-2C76-45D8-8FC8-87B8C1EE085C}" destId="{374A10C6-74E6-42FB-9C8D-5A1179666297}" srcOrd="0" destOrd="0" presId="urn:microsoft.com/office/officeart/2005/8/layout/orgChart1"/>
    <dgm:cxn modelId="{CF26C128-FDC0-434C-B84C-6D6B31496917}" type="presParOf" srcId="{77170166-2C76-45D8-8FC8-87B8C1EE085C}" destId="{4ECE8574-417C-4E33-B84C-954FF9DD1428}" srcOrd="1" destOrd="0" presId="urn:microsoft.com/office/officeart/2005/8/layout/orgChart1"/>
    <dgm:cxn modelId="{C3768DB0-0154-4205-A122-5B9C371CEF31}" type="presParOf" srcId="{4ECE8574-417C-4E33-B84C-954FF9DD1428}" destId="{9E539E42-567F-43DB-BEBB-97415EAE6187}" srcOrd="0" destOrd="0" presId="urn:microsoft.com/office/officeart/2005/8/layout/orgChart1"/>
    <dgm:cxn modelId="{D023B823-60F2-496C-8AAA-7B5F669F3317}" type="presParOf" srcId="{9E539E42-567F-43DB-BEBB-97415EAE6187}" destId="{8C78BC83-755D-4594-BBEC-FE3484ACDCA9}" srcOrd="0" destOrd="0" presId="urn:microsoft.com/office/officeart/2005/8/layout/orgChart1"/>
    <dgm:cxn modelId="{A5B1256B-7F00-4226-8209-23C52150D0D3}" type="presParOf" srcId="{9E539E42-567F-43DB-BEBB-97415EAE6187}" destId="{1528A28A-1036-4549-9DB4-FFAB9173EC5E}" srcOrd="1" destOrd="0" presId="urn:microsoft.com/office/officeart/2005/8/layout/orgChart1"/>
    <dgm:cxn modelId="{0BBD3940-12D0-4F9B-9D8C-7DC6E563E28D}" type="presParOf" srcId="{4ECE8574-417C-4E33-B84C-954FF9DD1428}" destId="{6903FE02-7730-42CF-B9A9-130E8BB6C39E}" srcOrd="1" destOrd="0" presId="urn:microsoft.com/office/officeart/2005/8/layout/orgChart1"/>
    <dgm:cxn modelId="{05CB41CC-7AF3-4F4A-8A68-0A8E79533F86}" type="presParOf" srcId="{6903FE02-7730-42CF-B9A9-130E8BB6C39E}" destId="{EA78A332-47C5-418B-A793-ADE6FD21FBC5}" srcOrd="0" destOrd="0" presId="urn:microsoft.com/office/officeart/2005/8/layout/orgChart1"/>
    <dgm:cxn modelId="{2E890186-43B0-406D-B738-4EAC1127C0E8}" type="presParOf" srcId="{6903FE02-7730-42CF-B9A9-130E8BB6C39E}" destId="{7C17E2CE-A957-4546-B8DA-78EC3E9C3F81}" srcOrd="1" destOrd="0" presId="urn:microsoft.com/office/officeart/2005/8/layout/orgChart1"/>
    <dgm:cxn modelId="{B5450528-9936-431C-9B59-EDC359500DBD}" type="presParOf" srcId="{7C17E2CE-A957-4546-B8DA-78EC3E9C3F81}" destId="{B21DAAB4-86A5-474B-ABF7-C8B7D476AF5F}" srcOrd="0" destOrd="0" presId="urn:microsoft.com/office/officeart/2005/8/layout/orgChart1"/>
    <dgm:cxn modelId="{F0C926DB-7AFA-4FDB-BDC5-3292EEE9838B}" type="presParOf" srcId="{B21DAAB4-86A5-474B-ABF7-C8B7D476AF5F}" destId="{5E7BD8E3-3A18-4A2D-B227-7089A8C5A816}" srcOrd="0" destOrd="0" presId="urn:microsoft.com/office/officeart/2005/8/layout/orgChart1"/>
    <dgm:cxn modelId="{92174CE1-BA58-4771-919C-A4A044C2CBD3}" type="presParOf" srcId="{B21DAAB4-86A5-474B-ABF7-C8B7D476AF5F}" destId="{26F08D3D-236C-42E6-B8C6-6AA7322784CA}" srcOrd="1" destOrd="0" presId="urn:microsoft.com/office/officeart/2005/8/layout/orgChart1"/>
    <dgm:cxn modelId="{A5EFA1C6-3371-4AF2-91D5-AACABEE4BA19}" type="presParOf" srcId="{7C17E2CE-A957-4546-B8DA-78EC3E9C3F81}" destId="{5F91067F-BA65-4E9C-8880-8FE5AD040053}" srcOrd="1" destOrd="0" presId="urn:microsoft.com/office/officeart/2005/8/layout/orgChart1"/>
    <dgm:cxn modelId="{F3EBB77C-F022-49C9-81B1-62282AF3E065}" type="presParOf" srcId="{7C17E2CE-A957-4546-B8DA-78EC3E9C3F81}" destId="{160A1641-ED9B-448B-8651-A85B1273BB0E}" srcOrd="2" destOrd="0" presId="urn:microsoft.com/office/officeart/2005/8/layout/orgChart1"/>
    <dgm:cxn modelId="{6264286E-5444-4B46-AE1F-EBCD1AC18AB5}" type="presParOf" srcId="{4ECE8574-417C-4E33-B84C-954FF9DD1428}" destId="{081F4C78-3144-48E0-82F0-55C1C90F4B50}" srcOrd="2" destOrd="0" presId="urn:microsoft.com/office/officeart/2005/8/layout/orgChart1"/>
    <dgm:cxn modelId="{21851772-621B-4B69-A995-F9990C86C6A5}" type="presParOf" srcId="{AA9E7F0C-34FE-48AE-8BE0-7FFCA75594E2}" destId="{1CAB6BE1-0234-4977-86A7-01C88FE9A201}" srcOrd="2" destOrd="0" presId="urn:microsoft.com/office/officeart/2005/8/layout/orgChart1"/>
    <dgm:cxn modelId="{1D1C9698-AA7E-434B-8D0A-2D91B27A247C}" type="presParOf" srcId="{21634765-9C74-4638-AB7A-3C47671FCAD5}" destId="{9F1D7377-0B72-4746-B311-0349FFE7F70E}" srcOrd="2" destOrd="0" presId="urn:microsoft.com/office/officeart/2005/8/layout/orgChart1"/>
    <dgm:cxn modelId="{2A79FCA2-70B7-4C37-A6BB-31D4A1F94348}" type="presParOf" srcId="{F840974C-1A54-4C07-A4F6-74865720F6D2}" destId="{9172EEC9-C0AA-402F-8C22-A4808DD6DF21}" srcOrd="4" destOrd="0" presId="urn:microsoft.com/office/officeart/2005/8/layout/orgChart1"/>
    <dgm:cxn modelId="{6834D625-A34E-44D9-B7F6-4EF401F2C558}" type="presParOf" srcId="{F840974C-1A54-4C07-A4F6-74865720F6D2}" destId="{87AC1B2E-9BB1-4E26-ABBF-DD0AD1C7E588}" srcOrd="5" destOrd="0" presId="urn:microsoft.com/office/officeart/2005/8/layout/orgChart1"/>
    <dgm:cxn modelId="{8D143739-F98C-48BC-934F-8556F3E47CAF}" type="presParOf" srcId="{87AC1B2E-9BB1-4E26-ABBF-DD0AD1C7E588}" destId="{5894FE39-3D7F-414B-A321-B7505505F2E1}" srcOrd="0" destOrd="0" presId="urn:microsoft.com/office/officeart/2005/8/layout/orgChart1"/>
    <dgm:cxn modelId="{C2C3C693-3A0E-4320-885A-CAF7799F8A8E}" type="presParOf" srcId="{5894FE39-3D7F-414B-A321-B7505505F2E1}" destId="{DD65B553-39DE-4F66-8272-ABD850195E59}" srcOrd="0" destOrd="0" presId="urn:microsoft.com/office/officeart/2005/8/layout/orgChart1"/>
    <dgm:cxn modelId="{346243D0-5D9A-4E89-8A0A-84CE4FF5B928}" type="presParOf" srcId="{5894FE39-3D7F-414B-A321-B7505505F2E1}" destId="{42EF3A39-E375-4233-B490-792218AE6154}" srcOrd="1" destOrd="0" presId="urn:microsoft.com/office/officeart/2005/8/layout/orgChart1"/>
    <dgm:cxn modelId="{91A7192C-79B3-41B4-88E8-E8E531F31D39}" type="presParOf" srcId="{87AC1B2E-9BB1-4E26-ABBF-DD0AD1C7E588}" destId="{F6C949E6-D01A-4FC8-90FA-E02FF07CB022}" srcOrd="1" destOrd="0" presId="urn:microsoft.com/office/officeart/2005/8/layout/orgChart1"/>
    <dgm:cxn modelId="{6DE7091E-A6CC-4BA1-856D-3A263CC9CB0E}" type="presParOf" srcId="{F6C949E6-D01A-4FC8-90FA-E02FF07CB022}" destId="{3F75AB72-04FB-41BC-968D-AE8D6EC09030}" srcOrd="0" destOrd="0" presId="urn:microsoft.com/office/officeart/2005/8/layout/orgChart1"/>
    <dgm:cxn modelId="{397DFB9F-0E61-4F45-9F62-65A727A5F28C}" type="presParOf" srcId="{F6C949E6-D01A-4FC8-90FA-E02FF07CB022}" destId="{567766CC-E03D-4CBA-99E4-2E3D1C7E80C1}" srcOrd="1" destOrd="0" presId="urn:microsoft.com/office/officeart/2005/8/layout/orgChart1"/>
    <dgm:cxn modelId="{11946511-3970-479F-923C-A5AFF31652FA}" type="presParOf" srcId="{567766CC-E03D-4CBA-99E4-2E3D1C7E80C1}" destId="{2D255F97-4920-47E2-8308-122ACD133F51}" srcOrd="0" destOrd="0" presId="urn:microsoft.com/office/officeart/2005/8/layout/orgChart1"/>
    <dgm:cxn modelId="{18688BF1-6677-44E8-A85A-E2DE58D52ADB}" type="presParOf" srcId="{2D255F97-4920-47E2-8308-122ACD133F51}" destId="{C185B7D3-9245-4756-B03E-62B1446757A2}" srcOrd="0" destOrd="0" presId="urn:microsoft.com/office/officeart/2005/8/layout/orgChart1"/>
    <dgm:cxn modelId="{3E1161DC-4CDC-4614-AB81-EAE8B83A37E7}" type="presParOf" srcId="{2D255F97-4920-47E2-8308-122ACD133F51}" destId="{3E1E4288-9D87-45FF-8840-C8BB649A3134}" srcOrd="1" destOrd="0" presId="urn:microsoft.com/office/officeart/2005/8/layout/orgChart1"/>
    <dgm:cxn modelId="{032B3C3E-1668-48B4-AA29-608C03530A34}" type="presParOf" srcId="{567766CC-E03D-4CBA-99E4-2E3D1C7E80C1}" destId="{63F4C7C7-C726-43C2-8680-AF47D1AFB49A}" srcOrd="1" destOrd="0" presId="urn:microsoft.com/office/officeart/2005/8/layout/orgChart1"/>
    <dgm:cxn modelId="{D5AC045E-71E2-42F4-8854-06EE80C02832}" type="presParOf" srcId="{567766CC-E03D-4CBA-99E4-2E3D1C7E80C1}" destId="{6B10B1D2-867E-43C2-88E6-F45EFD89407A}" srcOrd="2" destOrd="0" presId="urn:microsoft.com/office/officeart/2005/8/layout/orgChart1"/>
    <dgm:cxn modelId="{15CCE85A-3E37-4821-8D29-FDDB04D04D96}" type="presParOf" srcId="{87AC1B2E-9BB1-4E26-ABBF-DD0AD1C7E588}" destId="{8739E988-B3B4-458D-BDC4-E0B9471F1107}" srcOrd="2" destOrd="0" presId="urn:microsoft.com/office/officeart/2005/8/layout/orgChart1"/>
    <dgm:cxn modelId="{2E771ACA-45DF-4478-AC0D-D88011160A9D}" type="presParOf" srcId="{F840974C-1A54-4C07-A4F6-74865720F6D2}" destId="{63B97020-23D7-4ACD-B4C8-EEB816CBD548}" srcOrd="6" destOrd="0" presId="urn:microsoft.com/office/officeart/2005/8/layout/orgChart1"/>
    <dgm:cxn modelId="{07CC4BDE-DBDA-411F-89E5-FC9CA9A7F3EC}" type="presParOf" srcId="{F840974C-1A54-4C07-A4F6-74865720F6D2}" destId="{636DD2EE-A046-40DB-8127-B98E367C9112}" srcOrd="7" destOrd="0" presId="urn:microsoft.com/office/officeart/2005/8/layout/orgChart1"/>
    <dgm:cxn modelId="{7035BC6F-1F91-45EF-827C-587C24308C1B}" type="presParOf" srcId="{636DD2EE-A046-40DB-8127-B98E367C9112}" destId="{30AEBBC6-33BD-423C-A6EA-765FD90A96C1}" srcOrd="0" destOrd="0" presId="urn:microsoft.com/office/officeart/2005/8/layout/orgChart1"/>
    <dgm:cxn modelId="{5C534DFA-A3FD-49AE-A99F-D8AE5407D285}" type="presParOf" srcId="{30AEBBC6-33BD-423C-A6EA-765FD90A96C1}" destId="{8BA51AF5-80D9-48BB-9386-C8DE4D972800}" srcOrd="0" destOrd="0" presId="urn:microsoft.com/office/officeart/2005/8/layout/orgChart1"/>
    <dgm:cxn modelId="{7952476B-1999-4615-A112-BBFEE34ACDA2}" type="presParOf" srcId="{30AEBBC6-33BD-423C-A6EA-765FD90A96C1}" destId="{98E94997-CDDE-4533-8FE6-844AF372BD63}" srcOrd="1" destOrd="0" presId="urn:microsoft.com/office/officeart/2005/8/layout/orgChart1"/>
    <dgm:cxn modelId="{6CB4A794-68C0-40F6-8222-B76A6808CD6B}" type="presParOf" srcId="{636DD2EE-A046-40DB-8127-B98E367C9112}" destId="{D715FCBD-1845-438F-9AEB-EEE436B70D60}" srcOrd="1" destOrd="0" presId="urn:microsoft.com/office/officeart/2005/8/layout/orgChart1"/>
    <dgm:cxn modelId="{BF31C340-2E8E-4FFA-8E9E-BA920F226D8D}" type="presParOf" srcId="{D715FCBD-1845-438F-9AEB-EEE436B70D60}" destId="{C4ACD477-0CEC-43E8-BA6E-6A6CC92B561D}" srcOrd="0" destOrd="0" presId="urn:microsoft.com/office/officeart/2005/8/layout/orgChart1"/>
    <dgm:cxn modelId="{DB1BA5E5-75F3-4028-A30A-76E426C34585}" type="presParOf" srcId="{D715FCBD-1845-438F-9AEB-EEE436B70D60}" destId="{77E8A35F-1415-4C52-A5B4-A7C14C83516D}" srcOrd="1" destOrd="0" presId="urn:microsoft.com/office/officeart/2005/8/layout/orgChart1"/>
    <dgm:cxn modelId="{03BF93A2-8231-4859-8786-F527B963DFDC}" type="presParOf" srcId="{77E8A35F-1415-4C52-A5B4-A7C14C83516D}" destId="{C45A6952-7C7F-4655-BBEE-1B232C281A8A}" srcOrd="0" destOrd="0" presId="urn:microsoft.com/office/officeart/2005/8/layout/orgChart1"/>
    <dgm:cxn modelId="{6396D380-425A-4185-B9FF-F28A880CB540}" type="presParOf" srcId="{C45A6952-7C7F-4655-BBEE-1B232C281A8A}" destId="{AA1AA0D0-9FB9-4AEE-BA98-DF3C2261032B}" srcOrd="0" destOrd="0" presId="urn:microsoft.com/office/officeart/2005/8/layout/orgChart1"/>
    <dgm:cxn modelId="{D63B78CD-7B1D-4D38-8026-DBC6FAE47314}" type="presParOf" srcId="{C45A6952-7C7F-4655-BBEE-1B232C281A8A}" destId="{E753F88D-5CA4-442E-860E-7BE11EBC9B81}" srcOrd="1" destOrd="0" presId="urn:microsoft.com/office/officeart/2005/8/layout/orgChart1"/>
    <dgm:cxn modelId="{E794E10E-0C28-4492-B275-07452706356B}" type="presParOf" srcId="{77E8A35F-1415-4C52-A5B4-A7C14C83516D}" destId="{354E6FFF-C051-4DC7-97B2-238300538945}" srcOrd="1" destOrd="0" presId="urn:microsoft.com/office/officeart/2005/8/layout/orgChart1"/>
    <dgm:cxn modelId="{98614260-09B4-4BFF-9BE6-C2B12F5D0261}" type="presParOf" srcId="{77E8A35F-1415-4C52-A5B4-A7C14C83516D}" destId="{C200EE38-7B1E-4C5B-8A7E-1B3F755F4A5C}" srcOrd="2" destOrd="0" presId="urn:microsoft.com/office/officeart/2005/8/layout/orgChart1"/>
    <dgm:cxn modelId="{2F18F645-EAED-461B-9E23-12604D653BCA}" type="presParOf" srcId="{636DD2EE-A046-40DB-8127-B98E367C9112}" destId="{99E38944-9970-4FA7-849E-495A1227A586}" srcOrd="2" destOrd="0" presId="urn:microsoft.com/office/officeart/2005/8/layout/orgChart1"/>
    <dgm:cxn modelId="{03A4610A-26BE-4BDB-BF56-E590D8DADB55}" type="presParOf" srcId="{F840974C-1A54-4C07-A4F6-74865720F6D2}" destId="{EF834F84-F454-4044-B023-4A50B01F99F5}" srcOrd="8" destOrd="0" presId="urn:microsoft.com/office/officeart/2005/8/layout/orgChart1"/>
    <dgm:cxn modelId="{3067B56B-B30D-4F80-9082-CBDFD7B7988B}" type="presParOf" srcId="{F840974C-1A54-4C07-A4F6-74865720F6D2}" destId="{4EE97AD2-7C67-43DA-A65B-DEBC84AECCB2}" srcOrd="9" destOrd="0" presId="urn:microsoft.com/office/officeart/2005/8/layout/orgChart1"/>
    <dgm:cxn modelId="{3133A31E-3B7C-4F95-B38A-CEB366C49F4F}" type="presParOf" srcId="{4EE97AD2-7C67-43DA-A65B-DEBC84AECCB2}" destId="{1088B07E-1698-4AC3-905E-A4AB47178E34}" srcOrd="0" destOrd="0" presId="urn:microsoft.com/office/officeart/2005/8/layout/orgChart1"/>
    <dgm:cxn modelId="{B7FD02E6-0874-4074-A63B-DA0F5719952A}" type="presParOf" srcId="{1088B07E-1698-4AC3-905E-A4AB47178E34}" destId="{D4021983-F557-421E-A174-1BAD1424C851}" srcOrd="0" destOrd="0" presId="urn:microsoft.com/office/officeart/2005/8/layout/orgChart1"/>
    <dgm:cxn modelId="{850FADBC-9498-4399-868D-3CA1B90AFC9E}" type="presParOf" srcId="{1088B07E-1698-4AC3-905E-A4AB47178E34}" destId="{9099675D-24D7-4773-92D4-2BCB558A0181}" srcOrd="1" destOrd="0" presId="urn:microsoft.com/office/officeart/2005/8/layout/orgChart1"/>
    <dgm:cxn modelId="{57D46827-DA35-487B-AEDC-DF44DCC517B7}" type="presParOf" srcId="{4EE97AD2-7C67-43DA-A65B-DEBC84AECCB2}" destId="{9EDFEF66-BDD6-4532-8FA7-ACD6C90D85DD}" srcOrd="1" destOrd="0" presId="urn:microsoft.com/office/officeart/2005/8/layout/orgChart1"/>
    <dgm:cxn modelId="{C4FE241F-AA5B-4267-B781-F8F49371F862}" type="presParOf" srcId="{9EDFEF66-BDD6-4532-8FA7-ACD6C90D85DD}" destId="{72453F98-AA8A-48F9-95D4-C1DD406EBE45}" srcOrd="0" destOrd="0" presId="urn:microsoft.com/office/officeart/2005/8/layout/orgChart1"/>
    <dgm:cxn modelId="{A637CBA5-7E16-4E38-A80A-C9C8F2A97336}" type="presParOf" srcId="{9EDFEF66-BDD6-4532-8FA7-ACD6C90D85DD}" destId="{1D880AC1-268D-4E06-BF50-F5A4538D0A69}" srcOrd="1" destOrd="0" presId="urn:microsoft.com/office/officeart/2005/8/layout/orgChart1"/>
    <dgm:cxn modelId="{22915FFD-862A-4825-B1A1-24D9B6314B34}" type="presParOf" srcId="{1D880AC1-268D-4E06-BF50-F5A4538D0A69}" destId="{0C45B6F4-CE89-438D-9A92-B817AA3E362C}" srcOrd="0" destOrd="0" presId="urn:microsoft.com/office/officeart/2005/8/layout/orgChart1"/>
    <dgm:cxn modelId="{87496884-F161-4702-8094-3AD515B30082}" type="presParOf" srcId="{0C45B6F4-CE89-438D-9A92-B817AA3E362C}" destId="{CE78BF3C-B42D-4286-815E-0E318FE4ACB5}" srcOrd="0" destOrd="0" presId="urn:microsoft.com/office/officeart/2005/8/layout/orgChart1"/>
    <dgm:cxn modelId="{859F1A70-D702-4AE0-BFC0-F95FA2013597}" type="presParOf" srcId="{0C45B6F4-CE89-438D-9A92-B817AA3E362C}" destId="{28A846A0-6026-48A1-9432-1B2A116854C2}" srcOrd="1" destOrd="0" presId="urn:microsoft.com/office/officeart/2005/8/layout/orgChart1"/>
    <dgm:cxn modelId="{25AE4BCF-F7FB-4E3E-98C3-14AFDB642225}" type="presParOf" srcId="{1D880AC1-268D-4E06-BF50-F5A4538D0A69}" destId="{FB533E44-14D2-4EDA-A787-D843694CF292}" srcOrd="1" destOrd="0" presId="urn:microsoft.com/office/officeart/2005/8/layout/orgChart1"/>
    <dgm:cxn modelId="{714AA875-D20B-4F72-A8C4-90F95BB920D2}" type="presParOf" srcId="{1D880AC1-268D-4E06-BF50-F5A4538D0A69}" destId="{3FC768A6-960F-4EC4-BB3A-2FDB9CA183E3}" srcOrd="2" destOrd="0" presId="urn:microsoft.com/office/officeart/2005/8/layout/orgChart1"/>
    <dgm:cxn modelId="{FAE8DE3B-56AD-450F-AC92-93CF377FE0B0}" type="presParOf" srcId="{4EE97AD2-7C67-43DA-A65B-DEBC84AECCB2}" destId="{D566161A-D325-43BD-9762-07391EB2D41B}" srcOrd="2" destOrd="0" presId="urn:microsoft.com/office/officeart/2005/8/layout/orgChart1"/>
    <dgm:cxn modelId="{A4C7600A-D289-4A76-A374-F16F364D9D0A}" type="presParOf" srcId="{F840974C-1A54-4C07-A4F6-74865720F6D2}" destId="{A9BE3376-1B29-4F7A-999A-C1595D4445C4}" srcOrd="10" destOrd="0" presId="urn:microsoft.com/office/officeart/2005/8/layout/orgChart1"/>
    <dgm:cxn modelId="{C41393D7-30A4-425A-A494-01604FCDC44B}" type="presParOf" srcId="{F840974C-1A54-4C07-A4F6-74865720F6D2}" destId="{8C2C16E4-C12C-4697-A0CA-8BB4F1889725}" srcOrd="11" destOrd="0" presId="urn:microsoft.com/office/officeart/2005/8/layout/orgChart1"/>
    <dgm:cxn modelId="{2EB8E23A-7722-492B-9A4A-2872274C3A95}" type="presParOf" srcId="{8C2C16E4-C12C-4697-A0CA-8BB4F1889725}" destId="{0A1A7B6A-638D-4118-BCDA-6EE159F972B9}" srcOrd="0" destOrd="0" presId="urn:microsoft.com/office/officeart/2005/8/layout/orgChart1"/>
    <dgm:cxn modelId="{C9A7C794-0313-4079-8DC5-E716BFF14613}" type="presParOf" srcId="{0A1A7B6A-638D-4118-BCDA-6EE159F972B9}" destId="{61725312-5FE2-4F3E-AA7F-7D9DA739883D}" srcOrd="0" destOrd="0" presId="urn:microsoft.com/office/officeart/2005/8/layout/orgChart1"/>
    <dgm:cxn modelId="{B0ED2841-38C3-42D6-BC72-9E1A5B898AEF}" type="presParOf" srcId="{0A1A7B6A-638D-4118-BCDA-6EE159F972B9}" destId="{BAB08E93-76A1-4E86-ABE0-A82CB9C65B74}" srcOrd="1" destOrd="0" presId="urn:microsoft.com/office/officeart/2005/8/layout/orgChart1"/>
    <dgm:cxn modelId="{830A9F5B-3C6C-4D82-9F33-5CB887625FD2}" type="presParOf" srcId="{8C2C16E4-C12C-4697-A0CA-8BB4F1889725}" destId="{8BA66FA6-C1EC-4DB7-937C-C4599C96707C}" srcOrd="1" destOrd="0" presId="urn:microsoft.com/office/officeart/2005/8/layout/orgChart1"/>
    <dgm:cxn modelId="{AFCB5838-0999-46AA-BDBB-1087BA56EA75}" type="presParOf" srcId="{8BA66FA6-C1EC-4DB7-937C-C4599C96707C}" destId="{01611F5B-2A84-4781-B9D6-7BD4FC15FC19}" srcOrd="0" destOrd="0" presId="urn:microsoft.com/office/officeart/2005/8/layout/orgChart1"/>
    <dgm:cxn modelId="{BB493D8C-7ACE-4D65-B1BB-FDA51886DC32}" type="presParOf" srcId="{8BA66FA6-C1EC-4DB7-937C-C4599C96707C}" destId="{799048BC-5DEA-4CF6-8E7D-17DA30302538}" srcOrd="1" destOrd="0" presId="urn:microsoft.com/office/officeart/2005/8/layout/orgChart1"/>
    <dgm:cxn modelId="{60C2AAE8-51A7-495C-A135-8AF58F3FD7A4}" type="presParOf" srcId="{799048BC-5DEA-4CF6-8E7D-17DA30302538}" destId="{12E0E864-A558-40E1-9543-378565A0FC70}" srcOrd="0" destOrd="0" presId="urn:microsoft.com/office/officeart/2005/8/layout/orgChart1"/>
    <dgm:cxn modelId="{A5FE0467-5A4D-4F20-80A3-CACC90C81D05}" type="presParOf" srcId="{12E0E864-A558-40E1-9543-378565A0FC70}" destId="{3D7EEEFC-7C8C-4078-AE07-54CAD2278C5A}" srcOrd="0" destOrd="0" presId="urn:microsoft.com/office/officeart/2005/8/layout/orgChart1"/>
    <dgm:cxn modelId="{7345BE39-F742-4E96-9AB6-087BCB7A24A6}" type="presParOf" srcId="{12E0E864-A558-40E1-9543-378565A0FC70}" destId="{60DA1185-38B5-4733-AE78-3062BED2350F}" srcOrd="1" destOrd="0" presId="urn:microsoft.com/office/officeart/2005/8/layout/orgChart1"/>
    <dgm:cxn modelId="{F5E6DBFC-FAA1-4DA4-923C-59A964BE49D0}" type="presParOf" srcId="{799048BC-5DEA-4CF6-8E7D-17DA30302538}" destId="{A9D8831B-5E54-4F03-B1AA-473BE4D434E0}" srcOrd="1" destOrd="0" presId="urn:microsoft.com/office/officeart/2005/8/layout/orgChart1"/>
    <dgm:cxn modelId="{383EB750-7E2F-430F-8295-93F7DBA9487D}" type="presParOf" srcId="{799048BC-5DEA-4CF6-8E7D-17DA30302538}" destId="{E1305967-AF7D-4EC3-A118-F33D422E785E}" srcOrd="2" destOrd="0" presId="urn:microsoft.com/office/officeart/2005/8/layout/orgChart1"/>
    <dgm:cxn modelId="{485BDEFB-24B5-4968-A584-717FB2BE7195}" type="presParOf" srcId="{8BA66FA6-C1EC-4DB7-937C-C4599C96707C}" destId="{ACD98A11-8141-4C3E-9463-39DAEC1B3E06}" srcOrd="2" destOrd="0" presId="urn:microsoft.com/office/officeart/2005/8/layout/orgChart1"/>
    <dgm:cxn modelId="{5C78510F-C8FE-4F87-87E6-DF94DFC78ACD}" type="presParOf" srcId="{8BA66FA6-C1EC-4DB7-937C-C4599C96707C}" destId="{E0CE8E24-711D-41D6-A396-A8B483061869}" srcOrd="3" destOrd="0" presId="urn:microsoft.com/office/officeart/2005/8/layout/orgChart1"/>
    <dgm:cxn modelId="{B7B71C4B-6E87-4B52-AD60-DACC83A024F7}" type="presParOf" srcId="{E0CE8E24-711D-41D6-A396-A8B483061869}" destId="{B06C40C4-D5E9-4985-9C0C-9CE926CBB1DC}" srcOrd="0" destOrd="0" presId="urn:microsoft.com/office/officeart/2005/8/layout/orgChart1"/>
    <dgm:cxn modelId="{1F8A8D08-1B08-4155-B9A7-CB1D06E9E9BE}" type="presParOf" srcId="{B06C40C4-D5E9-4985-9C0C-9CE926CBB1DC}" destId="{B39EA526-D63D-4991-834A-4B670EB7CA4A}" srcOrd="0" destOrd="0" presId="urn:microsoft.com/office/officeart/2005/8/layout/orgChart1"/>
    <dgm:cxn modelId="{F0934FCD-CC5E-4B54-8DCF-8D0036009B81}" type="presParOf" srcId="{B06C40C4-D5E9-4985-9C0C-9CE926CBB1DC}" destId="{ED067D9F-C464-47F6-9BE8-0622B560BB00}" srcOrd="1" destOrd="0" presId="urn:microsoft.com/office/officeart/2005/8/layout/orgChart1"/>
    <dgm:cxn modelId="{8020CCD4-08F6-4B3D-8F0B-BA35F2AE3C2D}" type="presParOf" srcId="{E0CE8E24-711D-41D6-A396-A8B483061869}" destId="{49130C07-CDAB-419B-BBA5-DE22C0E9CBA1}" srcOrd="1" destOrd="0" presId="urn:microsoft.com/office/officeart/2005/8/layout/orgChart1"/>
    <dgm:cxn modelId="{9F6135D4-FAC4-458B-BA85-B36C6F02128D}" type="presParOf" srcId="{E0CE8E24-711D-41D6-A396-A8B483061869}" destId="{88C9D027-A3B9-4FF7-B055-BBA2FE3618DC}" srcOrd="2" destOrd="0" presId="urn:microsoft.com/office/officeart/2005/8/layout/orgChart1"/>
    <dgm:cxn modelId="{1C03791B-B57C-4C87-8CF0-76D84A099A16}" type="presParOf" srcId="{8BA66FA6-C1EC-4DB7-937C-C4599C96707C}" destId="{D94ECA34-865A-444E-9389-7E9FFB7B5958}" srcOrd="4" destOrd="0" presId="urn:microsoft.com/office/officeart/2005/8/layout/orgChart1"/>
    <dgm:cxn modelId="{E9C930BE-7E27-4310-94BD-1DA9B353090B}" type="presParOf" srcId="{8BA66FA6-C1EC-4DB7-937C-C4599C96707C}" destId="{CD862199-5C42-4FD2-8E4D-A5B5D3BCA633}" srcOrd="5" destOrd="0" presId="urn:microsoft.com/office/officeart/2005/8/layout/orgChart1"/>
    <dgm:cxn modelId="{6F7EEE00-5AF7-42A6-B3A2-0D696BEF73DF}" type="presParOf" srcId="{CD862199-5C42-4FD2-8E4D-A5B5D3BCA633}" destId="{5F5BBD55-E1E0-46BE-B1EB-F3A998575845}" srcOrd="0" destOrd="0" presId="urn:microsoft.com/office/officeart/2005/8/layout/orgChart1"/>
    <dgm:cxn modelId="{4F00FF9F-269B-4B30-8C1C-BC65C92D392E}" type="presParOf" srcId="{5F5BBD55-E1E0-46BE-B1EB-F3A998575845}" destId="{2D9AF16A-371D-456A-AF6C-3D7D0D8895F6}" srcOrd="0" destOrd="0" presId="urn:microsoft.com/office/officeart/2005/8/layout/orgChart1"/>
    <dgm:cxn modelId="{24263209-9294-4367-AC7D-382B71304FCB}" type="presParOf" srcId="{5F5BBD55-E1E0-46BE-B1EB-F3A998575845}" destId="{BFA87303-4C77-4BD5-9DC1-4595CCE31254}" srcOrd="1" destOrd="0" presId="urn:microsoft.com/office/officeart/2005/8/layout/orgChart1"/>
    <dgm:cxn modelId="{B63C60EF-36F1-4407-9169-A8736B3A3C4B}" type="presParOf" srcId="{CD862199-5C42-4FD2-8E4D-A5B5D3BCA633}" destId="{DE7D2E97-A883-4784-AA9A-66F2DA5303C5}" srcOrd="1" destOrd="0" presId="urn:microsoft.com/office/officeart/2005/8/layout/orgChart1"/>
    <dgm:cxn modelId="{8BADAD43-5525-4582-93FC-D43C55468E80}" type="presParOf" srcId="{CD862199-5C42-4FD2-8E4D-A5B5D3BCA633}" destId="{67278658-4C69-4756-84FD-2E2A399E9584}" srcOrd="2" destOrd="0" presId="urn:microsoft.com/office/officeart/2005/8/layout/orgChart1"/>
    <dgm:cxn modelId="{1189BC4C-EB86-40C6-B000-5D627B308DDF}" type="presParOf" srcId="{8BA66FA6-C1EC-4DB7-937C-C4599C96707C}" destId="{5B107150-DF18-4519-8A92-5BB00373B2E3}" srcOrd="6" destOrd="0" presId="urn:microsoft.com/office/officeart/2005/8/layout/orgChart1"/>
    <dgm:cxn modelId="{A0080730-9A23-471F-A949-CA9464572FDD}" type="presParOf" srcId="{8BA66FA6-C1EC-4DB7-937C-C4599C96707C}" destId="{F1335BDA-0023-4E61-9B1A-B0DF55735F74}" srcOrd="7" destOrd="0" presId="urn:microsoft.com/office/officeart/2005/8/layout/orgChart1"/>
    <dgm:cxn modelId="{39EBE67E-734B-42CD-876E-851DD8A206EA}" type="presParOf" srcId="{F1335BDA-0023-4E61-9B1A-B0DF55735F74}" destId="{17F2228C-0C50-4A99-9674-0A4963588BBB}" srcOrd="0" destOrd="0" presId="urn:microsoft.com/office/officeart/2005/8/layout/orgChart1"/>
    <dgm:cxn modelId="{B6F6E0DD-EFE3-4BD7-B723-43332122B88D}" type="presParOf" srcId="{17F2228C-0C50-4A99-9674-0A4963588BBB}" destId="{B38414E0-B6CD-46CC-B7BF-20A3C56FE41E}" srcOrd="0" destOrd="0" presId="urn:microsoft.com/office/officeart/2005/8/layout/orgChart1"/>
    <dgm:cxn modelId="{E5740A75-C4B3-4093-8E67-CEC242B4EEC2}" type="presParOf" srcId="{17F2228C-0C50-4A99-9674-0A4963588BBB}" destId="{DE022B30-B74C-43A6-8F46-1651DBD900B0}" srcOrd="1" destOrd="0" presId="urn:microsoft.com/office/officeart/2005/8/layout/orgChart1"/>
    <dgm:cxn modelId="{99089EA9-F35F-4024-B7EA-D5D3F4C6C9B1}" type="presParOf" srcId="{F1335BDA-0023-4E61-9B1A-B0DF55735F74}" destId="{9A0DB1FE-2207-4FAE-AD42-7CF0B114C402}" srcOrd="1" destOrd="0" presId="urn:microsoft.com/office/officeart/2005/8/layout/orgChart1"/>
    <dgm:cxn modelId="{75186E58-6E1F-4AD0-9597-D62F8A620294}" type="presParOf" srcId="{F1335BDA-0023-4E61-9B1A-B0DF55735F74}" destId="{0D4EAE01-1DA7-4B10-A592-DDB4EFEC8FEF}" srcOrd="2" destOrd="0" presId="urn:microsoft.com/office/officeart/2005/8/layout/orgChart1"/>
    <dgm:cxn modelId="{65EB3806-6996-4F3F-BA1D-C9C97440408D}" type="presParOf" srcId="{8C2C16E4-C12C-4697-A0CA-8BB4F1889725}" destId="{E75211B2-E211-4EE2-97F3-E312414EB934}" srcOrd="2" destOrd="0" presId="urn:microsoft.com/office/officeart/2005/8/layout/orgChart1"/>
    <dgm:cxn modelId="{AB19B8EE-2F8F-4FAA-9E82-7D39C5A100B6}" type="presParOf" srcId="{AA8B228F-96C6-4743-A785-9FFEF539489A}" destId="{E0413D04-F7E7-4125-BE5A-30C8AD517B52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107150-DF18-4519-8A92-5BB00373B2E3}">
      <dsp:nvSpPr>
        <dsp:cNvPr id="0" name=""/>
        <dsp:cNvSpPr/>
      </dsp:nvSpPr>
      <dsp:spPr>
        <a:xfrm>
          <a:off x="7776153" y="2749936"/>
          <a:ext cx="136078" cy="23496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9614"/>
              </a:lnTo>
              <a:lnTo>
                <a:pt x="136078" y="23496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4ECA34-865A-444E-9389-7E9FFB7B5958}">
      <dsp:nvSpPr>
        <dsp:cNvPr id="0" name=""/>
        <dsp:cNvSpPr/>
      </dsp:nvSpPr>
      <dsp:spPr>
        <a:xfrm>
          <a:off x="7776153" y="2749936"/>
          <a:ext cx="136078" cy="17055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05511"/>
              </a:lnTo>
              <a:lnTo>
                <a:pt x="136078" y="170551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D98A11-8141-4C3E-9463-39DAEC1B3E06}">
      <dsp:nvSpPr>
        <dsp:cNvPr id="0" name=""/>
        <dsp:cNvSpPr/>
      </dsp:nvSpPr>
      <dsp:spPr>
        <a:xfrm>
          <a:off x="7776153" y="2749936"/>
          <a:ext cx="136078" cy="10614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61408"/>
              </a:lnTo>
              <a:lnTo>
                <a:pt x="136078" y="106140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611F5B-2A84-4781-B9D6-7BD4FC15FC19}">
      <dsp:nvSpPr>
        <dsp:cNvPr id="0" name=""/>
        <dsp:cNvSpPr/>
      </dsp:nvSpPr>
      <dsp:spPr>
        <a:xfrm>
          <a:off x="7776153" y="2749936"/>
          <a:ext cx="136078" cy="4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7306"/>
              </a:lnTo>
              <a:lnTo>
                <a:pt x="136078" y="4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BE3376-1B29-4F7A-999A-C1595D4445C4}">
      <dsp:nvSpPr>
        <dsp:cNvPr id="0" name=""/>
        <dsp:cNvSpPr/>
      </dsp:nvSpPr>
      <dsp:spPr>
        <a:xfrm>
          <a:off x="4297091" y="2105833"/>
          <a:ext cx="3841936" cy="1905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254"/>
              </a:lnTo>
              <a:lnTo>
                <a:pt x="3841936" y="95254"/>
              </a:lnTo>
              <a:lnTo>
                <a:pt x="3841936" y="19050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453F98-AA8A-48F9-95D4-C1DD406EBE45}">
      <dsp:nvSpPr>
        <dsp:cNvPr id="0" name=""/>
        <dsp:cNvSpPr/>
      </dsp:nvSpPr>
      <dsp:spPr>
        <a:xfrm>
          <a:off x="6678457" y="2749936"/>
          <a:ext cx="136078" cy="4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7306"/>
              </a:lnTo>
              <a:lnTo>
                <a:pt x="136078" y="4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834F84-F454-4044-B023-4A50B01F99F5}">
      <dsp:nvSpPr>
        <dsp:cNvPr id="0" name=""/>
        <dsp:cNvSpPr/>
      </dsp:nvSpPr>
      <dsp:spPr>
        <a:xfrm>
          <a:off x="4297091" y="2105833"/>
          <a:ext cx="2744240" cy="1905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254"/>
              </a:lnTo>
              <a:lnTo>
                <a:pt x="2744240" y="95254"/>
              </a:lnTo>
              <a:lnTo>
                <a:pt x="2744240" y="19050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CD477-0CEC-43E8-BA6E-6A6CC92B561D}">
      <dsp:nvSpPr>
        <dsp:cNvPr id="0" name=""/>
        <dsp:cNvSpPr/>
      </dsp:nvSpPr>
      <dsp:spPr>
        <a:xfrm>
          <a:off x="5580761" y="2749936"/>
          <a:ext cx="136078" cy="4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7306"/>
              </a:lnTo>
              <a:lnTo>
                <a:pt x="136078" y="4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B97020-23D7-4ACD-B4C8-EEB816CBD548}">
      <dsp:nvSpPr>
        <dsp:cNvPr id="0" name=""/>
        <dsp:cNvSpPr/>
      </dsp:nvSpPr>
      <dsp:spPr>
        <a:xfrm>
          <a:off x="4297091" y="2105833"/>
          <a:ext cx="1646544" cy="1905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254"/>
              </a:lnTo>
              <a:lnTo>
                <a:pt x="1646544" y="95254"/>
              </a:lnTo>
              <a:lnTo>
                <a:pt x="1646544" y="19050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75AB72-04FB-41BC-968D-AE8D6EC09030}">
      <dsp:nvSpPr>
        <dsp:cNvPr id="0" name=""/>
        <dsp:cNvSpPr/>
      </dsp:nvSpPr>
      <dsp:spPr>
        <a:xfrm>
          <a:off x="4483064" y="2749936"/>
          <a:ext cx="136078" cy="4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7306"/>
              </a:lnTo>
              <a:lnTo>
                <a:pt x="136078" y="4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72EEC9-C0AA-402F-8C22-A4808DD6DF21}">
      <dsp:nvSpPr>
        <dsp:cNvPr id="0" name=""/>
        <dsp:cNvSpPr/>
      </dsp:nvSpPr>
      <dsp:spPr>
        <a:xfrm>
          <a:off x="4297091" y="2105833"/>
          <a:ext cx="548848" cy="1905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254"/>
              </a:lnTo>
              <a:lnTo>
                <a:pt x="548848" y="95254"/>
              </a:lnTo>
              <a:lnTo>
                <a:pt x="548848" y="19050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78A332-47C5-418B-A793-ADE6FD21FBC5}">
      <dsp:nvSpPr>
        <dsp:cNvPr id="0" name=""/>
        <dsp:cNvSpPr/>
      </dsp:nvSpPr>
      <dsp:spPr>
        <a:xfrm>
          <a:off x="3612165" y="4038142"/>
          <a:ext cx="136078" cy="4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7306"/>
              </a:lnTo>
              <a:lnTo>
                <a:pt x="136078" y="4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4A10C6-74E6-42FB-9C8D-5A1179666297}">
      <dsp:nvSpPr>
        <dsp:cNvPr id="0" name=""/>
        <dsp:cNvSpPr/>
      </dsp:nvSpPr>
      <dsp:spPr>
        <a:xfrm>
          <a:off x="3929320" y="3394039"/>
          <a:ext cx="91440" cy="1905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05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35F0AE-B090-4E6D-8785-3FF029365A74}">
      <dsp:nvSpPr>
        <dsp:cNvPr id="0" name=""/>
        <dsp:cNvSpPr/>
      </dsp:nvSpPr>
      <dsp:spPr>
        <a:xfrm>
          <a:off x="2877344" y="2749936"/>
          <a:ext cx="1097696" cy="1905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254"/>
              </a:lnTo>
              <a:lnTo>
                <a:pt x="1097696" y="95254"/>
              </a:lnTo>
              <a:lnTo>
                <a:pt x="1097696" y="1905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967D18-9B29-475D-B295-A921AE5E548C}">
      <dsp:nvSpPr>
        <dsp:cNvPr id="0" name=""/>
        <dsp:cNvSpPr/>
      </dsp:nvSpPr>
      <dsp:spPr>
        <a:xfrm>
          <a:off x="2514469" y="4038142"/>
          <a:ext cx="136078" cy="4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7306"/>
              </a:lnTo>
              <a:lnTo>
                <a:pt x="136078" y="4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2FB4F9-F9F0-48EC-B7E0-286B0DBD116B}">
      <dsp:nvSpPr>
        <dsp:cNvPr id="0" name=""/>
        <dsp:cNvSpPr/>
      </dsp:nvSpPr>
      <dsp:spPr>
        <a:xfrm>
          <a:off x="2831624" y="3394039"/>
          <a:ext cx="91440" cy="1905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05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D36CD7-2EFC-4FDC-BE9E-4E263BE34511}">
      <dsp:nvSpPr>
        <dsp:cNvPr id="0" name=""/>
        <dsp:cNvSpPr/>
      </dsp:nvSpPr>
      <dsp:spPr>
        <a:xfrm>
          <a:off x="2831624" y="2749936"/>
          <a:ext cx="91440" cy="1905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05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B2B236-F90E-4AB5-BEE6-98BBAD0B2C1C}">
      <dsp:nvSpPr>
        <dsp:cNvPr id="0" name=""/>
        <dsp:cNvSpPr/>
      </dsp:nvSpPr>
      <dsp:spPr>
        <a:xfrm>
          <a:off x="1416773" y="4038142"/>
          <a:ext cx="136078" cy="4011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1121"/>
              </a:lnTo>
              <a:lnTo>
                <a:pt x="136078" y="40112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AEE89C-76DA-4D85-983E-64106B0C8E76}">
      <dsp:nvSpPr>
        <dsp:cNvPr id="0" name=""/>
        <dsp:cNvSpPr/>
      </dsp:nvSpPr>
      <dsp:spPr>
        <a:xfrm>
          <a:off x="1733927" y="3394039"/>
          <a:ext cx="91440" cy="1905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05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840E77-6AB9-45A1-8C44-D100F5E287BF}">
      <dsp:nvSpPr>
        <dsp:cNvPr id="0" name=""/>
        <dsp:cNvSpPr/>
      </dsp:nvSpPr>
      <dsp:spPr>
        <a:xfrm>
          <a:off x="1779647" y="2749936"/>
          <a:ext cx="1097696" cy="190509"/>
        </a:xfrm>
        <a:custGeom>
          <a:avLst/>
          <a:gdLst/>
          <a:ahLst/>
          <a:cxnLst/>
          <a:rect l="0" t="0" r="0" b="0"/>
          <a:pathLst>
            <a:path>
              <a:moveTo>
                <a:pt x="1097696" y="0"/>
              </a:moveTo>
              <a:lnTo>
                <a:pt x="1097696" y="95254"/>
              </a:lnTo>
              <a:lnTo>
                <a:pt x="0" y="95254"/>
              </a:lnTo>
              <a:lnTo>
                <a:pt x="0" y="1905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06FF66-C890-4468-B1AD-7C1D1D232795}">
      <dsp:nvSpPr>
        <dsp:cNvPr id="0" name=""/>
        <dsp:cNvSpPr/>
      </dsp:nvSpPr>
      <dsp:spPr>
        <a:xfrm>
          <a:off x="2877344" y="2105833"/>
          <a:ext cx="1419747" cy="190509"/>
        </a:xfrm>
        <a:custGeom>
          <a:avLst/>
          <a:gdLst/>
          <a:ahLst/>
          <a:cxnLst/>
          <a:rect l="0" t="0" r="0" b="0"/>
          <a:pathLst>
            <a:path>
              <a:moveTo>
                <a:pt x="1419747" y="0"/>
              </a:moveTo>
              <a:lnTo>
                <a:pt x="1419747" y="95254"/>
              </a:lnTo>
              <a:lnTo>
                <a:pt x="0" y="95254"/>
              </a:lnTo>
              <a:lnTo>
                <a:pt x="0" y="19050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90E8D9-3CB8-4869-BB5C-B35081D018CA}">
      <dsp:nvSpPr>
        <dsp:cNvPr id="0" name=""/>
        <dsp:cNvSpPr/>
      </dsp:nvSpPr>
      <dsp:spPr>
        <a:xfrm>
          <a:off x="92280" y="3394039"/>
          <a:ext cx="136078" cy="4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7306"/>
              </a:lnTo>
              <a:lnTo>
                <a:pt x="136078" y="4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4188A4-3AB4-4342-94F2-4DD3086E5269}">
      <dsp:nvSpPr>
        <dsp:cNvPr id="0" name=""/>
        <dsp:cNvSpPr/>
      </dsp:nvSpPr>
      <dsp:spPr>
        <a:xfrm>
          <a:off x="409434" y="2749936"/>
          <a:ext cx="91440" cy="1905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050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DBC858-EC4B-41AC-BF19-151507BBCF10}">
      <dsp:nvSpPr>
        <dsp:cNvPr id="0" name=""/>
        <dsp:cNvSpPr/>
      </dsp:nvSpPr>
      <dsp:spPr>
        <a:xfrm>
          <a:off x="455154" y="2105833"/>
          <a:ext cx="3841936" cy="190509"/>
        </a:xfrm>
        <a:custGeom>
          <a:avLst/>
          <a:gdLst/>
          <a:ahLst/>
          <a:cxnLst/>
          <a:rect l="0" t="0" r="0" b="0"/>
          <a:pathLst>
            <a:path>
              <a:moveTo>
                <a:pt x="3841936" y="0"/>
              </a:moveTo>
              <a:lnTo>
                <a:pt x="3841936" y="95254"/>
              </a:lnTo>
              <a:lnTo>
                <a:pt x="0" y="95254"/>
              </a:lnTo>
              <a:lnTo>
                <a:pt x="0" y="19050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356270-9C15-4D53-9637-B3C40551839A}">
      <dsp:nvSpPr>
        <dsp:cNvPr id="0" name=""/>
        <dsp:cNvSpPr/>
      </dsp:nvSpPr>
      <dsp:spPr>
        <a:xfrm>
          <a:off x="3843498" y="1652240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Директор</a:t>
          </a:r>
          <a:endParaRPr lang="ru-RU" sz="900" kern="1200" dirty="0"/>
        </a:p>
      </dsp:txBody>
      <dsp:txXfrm>
        <a:off x="3843498" y="1652240"/>
        <a:ext cx="907186" cy="453593"/>
      </dsp:txXfrm>
    </dsp:sp>
    <dsp:sp modelId="{041A526D-016B-434E-9AAA-681F2CDF72F4}">
      <dsp:nvSpPr>
        <dsp:cNvPr id="0" name=""/>
        <dsp:cNvSpPr/>
      </dsp:nvSpPr>
      <dsp:spPr>
        <a:xfrm>
          <a:off x="1561" y="2296343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Инженерное подразделение</a:t>
          </a:r>
          <a:endParaRPr lang="ru-RU" sz="900" kern="1200" dirty="0"/>
        </a:p>
      </dsp:txBody>
      <dsp:txXfrm>
        <a:off x="1561" y="2296343"/>
        <a:ext cx="907186" cy="453593"/>
      </dsp:txXfrm>
    </dsp:sp>
    <dsp:sp modelId="{BE9F13C2-F41E-479C-BEBD-DADBE43DA71D}">
      <dsp:nvSpPr>
        <dsp:cNvPr id="0" name=""/>
        <dsp:cNvSpPr/>
      </dsp:nvSpPr>
      <dsp:spPr>
        <a:xfrm>
          <a:off x="1561" y="2940445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Главный инженер</a:t>
          </a:r>
          <a:endParaRPr lang="ru-RU" sz="900" kern="1200" dirty="0"/>
        </a:p>
      </dsp:txBody>
      <dsp:txXfrm>
        <a:off x="1561" y="2940445"/>
        <a:ext cx="907186" cy="453593"/>
      </dsp:txXfrm>
    </dsp:sp>
    <dsp:sp modelId="{0E8B34E0-9C70-4AB5-B372-B12D22B35802}">
      <dsp:nvSpPr>
        <dsp:cNvPr id="0" name=""/>
        <dsp:cNvSpPr/>
      </dsp:nvSpPr>
      <dsp:spPr>
        <a:xfrm>
          <a:off x="228358" y="3584548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Инженеры</a:t>
          </a:r>
          <a:endParaRPr lang="ru-RU" sz="900" kern="1200" dirty="0"/>
        </a:p>
      </dsp:txBody>
      <dsp:txXfrm>
        <a:off x="228358" y="3584548"/>
        <a:ext cx="907186" cy="453593"/>
      </dsp:txXfrm>
    </dsp:sp>
    <dsp:sp modelId="{4B61DDA1-2380-45A7-8322-C5740BB1E40F}">
      <dsp:nvSpPr>
        <dsp:cNvPr id="0" name=""/>
        <dsp:cNvSpPr/>
      </dsp:nvSpPr>
      <dsp:spPr>
        <a:xfrm>
          <a:off x="2423750" y="2296343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Исполнительное подразделение</a:t>
          </a:r>
          <a:endParaRPr lang="ru-RU" sz="900" kern="1200" dirty="0"/>
        </a:p>
      </dsp:txBody>
      <dsp:txXfrm>
        <a:off x="2423750" y="2296343"/>
        <a:ext cx="907186" cy="453593"/>
      </dsp:txXfrm>
    </dsp:sp>
    <dsp:sp modelId="{D071C229-CC5B-4D9E-B8BE-1AD697777145}">
      <dsp:nvSpPr>
        <dsp:cNvPr id="0" name=""/>
        <dsp:cNvSpPr/>
      </dsp:nvSpPr>
      <dsp:spPr>
        <a:xfrm>
          <a:off x="1326054" y="2940445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Прораб 1</a:t>
          </a:r>
          <a:endParaRPr lang="ru-RU" sz="900" kern="1200" dirty="0"/>
        </a:p>
      </dsp:txBody>
      <dsp:txXfrm>
        <a:off x="1326054" y="2940445"/>
        <a:ext cx="907186" cy="453593"/>
      </dsp:txXfrm>
    </dsp:sp>
    <dsp:sp modelId="{1073EB3D-A438-49AC-BF2A-7A7A0A64E020}">
      <dsp:nvSpPr>
        <dsp:cNvPr id="0" name=""/>
        <dsp:cNvSpPr/>
      </dsp:nvSpPr>
      <dsp:spPr>
        <a:xfrm>
          <a:off x="1326054" y="3584548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Строительная бригада 1</a:t>
          </a:r>
          <a:endParaRPr lang="ru-RU" sz="900" kern="1200" dirty="0"/>
        </a:p>
      </dsp:txBody>
      <dsp:txXfrm>
        <a:off x="1326054" y="3584548"/>
        <a:ext cx="907186" cy="453593"/>
      </dsp:txXfrm>
    </dsp:sp>
    <dsp:sp modelId="{14CB41BF-6D40-4F40-AFF6-A8032EC658D5}">
      <dsp:nvSpPr>
        <dsp:cNvPr id="0" name=""/>
        <dsp:cNvSpPr/>
      </dsp:nvSpPr>
      <dsp:spPr>
        <a:xfrm>
          <a:off x="1552851" y="4212467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Строители</a:t>
          </a:r>
          <a:endParaRPr lang="ru-RU" sz="900" kern="1200" dirty="0"/>
        </a:p>
      </dsp:txBody>
      <dsp:txXfrm>
        <a:off x="1552851" y="4212467"/>
        <a:ext cx="907186" cy="453593"/>
      </dsp:txXfrm>
    </dsp:sp>
    <dsp:sp modelId="{717D93EA-80E0-4078-B6D4-1CD215574C7D}">
      <dsp:nvSpPr>
        <dsp:cNvPr id="0" name=""/>
        <dsp:cNvSpPr/>
      </dsp:nvSpPr>
      <dsp:spPr>
        <a:xfrm>
          <a:off x="2423750" y="2940445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Прораб 2</a:t>
          </a:r>
          <a:endParaRPr lang="ru-RU" sz="900" kern="1200" dirty="0"/>
        </a:p>
      </dsp:txBody>
      <dsp:txXfrm>
        <a:off x="2423750" y="2940445"/>
        <a:ext cx="907186" cy="453593"/>
      </dsp:txXfrm>
    </dsp:sp>
    <dsp:sp modelId="{C45677E0-4259-45E5-8D52-7D90ABEC0ACF}">
      <dsp:nvSpPr>
        <dsp:cNvPr id="0" name=""/>
        <dsp:cNvSpPr/>
      </dsp:nvSpPr>
      <dsp:spPr>
        <a:xfrm>
          <a:off x="2423750" y="3584548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Строительная бригада 2</a:t>
          </a:r>
          <a:endParaRPr lang="ru-RU" sz="900" kern="1200" dirty="0"/>
        </a:p>
      </dsp:txBody>
      <dsp:txXfrm>
        <a:off x="2423750" y="3584548"/>
        <a:ext cx="907186" cy="453593"/>
      </dsp:txXfrm>
    </dsp:sp>
    <dsp:sp modelId="{6791A8D0-458E-4E23-B889-EE2334841848}">
      <dsp:nvSpPr>
        <dsp:cNvPr id="0" name=""/>
        <dsp:cNvSpPr/>
      </dsp:nvSpPr>
      <dsp:spPr>
        <a:xfrm>
          <a:off x="2650547" y="4228651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Строители</a:t>
          </a:r>
          <a:endParaRPr lang="ru-RU" sz="900" kern="1200" dirty="0"/>
        </a:p>
      </dsp:txBody>
      <dsp:txXfrm>
        <a:off x="2650547" y="4228651"/>
        <a:ext cx="907186" cy="453593"/>
      </dsp:txXfrm>
    </dsp:sp>
    <dsp:sp modelId="{506192FC-6FA7-4B1E-B1EB-4ABD8FB8D7FB}">
      <dsp:nvSpPr>
        <dsp:cNvPr id="0" name=""/>
        <dsp:cNvSpPr/>
      </dsp:nvSpPr>
      <dsp:spPr>
        <a:xfrm>
          <a:off x="3521446" y="2940445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Прораб 3</a:t>
          </a:r>
          <a:endParaRPr lang="ru-RU" sz="900" kern="1200" dirty="0"/>
        </a:p>
      </dsp:txBody>
      <dsp:txXfrm>
        <a:off x="3521446" y="2940445"/>
        <a:ext cx="907186" cy="453593"/>
      </dsp:txXfrm>
    </dsp:sp>
    <dsp:sp modelId="{8C78BC83-755D-4594-BBEC-FE3484ACDCA9}">
      <dsp:nvSpPr>
        <dsp:cNvPr id="0" name=""/>
        <dsp:cNvSpPr/>
      </dsp:nvSpPr>
      <dsp:spPr>
        <a:xfrm>
          <a:off x="3521446" y="3584548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Строительная бригада 3</a:t>
          </a:r>
          <a:endParaRPr lang="ru-RU" sz="900" kern="1200" dirty="0"/>
        </a:p>
      </dsp:txBody>
      <dsp:txXfrm>
        <a:off x="3521446" y="3584548"/>
        <a:ext cx="907186" cy="453593"/>
      </dsp:txXfrm>
    </dsp:sp>
    <dsp:sp modelId="{5E7BD8E3-3A18-4A2D-B227-7089A8C5A816}">
      <dsp:nvSpPr>
        <dsp:cNvPr id="0" name=""/>
        <dsp:cNvSpPr/>
      </dsp:nvSpPr>
      <dsp:spPr>
        <a:xfrm>
          <a:off x="3748243" y="4228651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Строители</a:t>
          </a:r>
          <a:endParaRPr lang="ru-RU" sz="900" kern="1200" dirty="0"/>
        </a:p>
      </dsp:txBody>
      <dsp:txXfrm>
        <a:off x="3748243" y="4228651"/>
        <a:ext cx="907186" cy="453593"/>
      </dsp:txXfrm>
    </dsp:sp>
    <dsp:sp modelId="{DD65B553-39DE-4F66-8272-ABD850195E59}">
      <dsp:nvSpPr>
        <dsp:cNvPr id="0" name=""/>
        <dsp:cNvSpPr/>
      </dsp:nvSpPr>
      <dsp:spPr>
        <a:xfrm>
          <a:off x="4392346" y="2296343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Бухгалтерия</a:t>
          </a:r>
          <a:endParaRPr lang="ru-RU" sz="900" kern="1200" dirty="0"/>
        </a:p>
      </dsp:txBody>
      <dsp:txXfrm>
        <a:off x="4392346" y="2296343"/>
        <a:ext cx="907186" cy="453593"/>
      </dsp:txXfrm>
    </dsp:sp>
    <dsp:sp modelId="{C185B7D3-9245-4756-B03E-62B1446757A2}">
      <dsp:nvSpPr>
        <dsp:cNvPr id="0" name=""/>
        <dsp:cNvSpPr/>
      </dsp:nvSpPr>
      <dsp:spPr>
        <a:xfrm>
          <a:off x="4619143" y="2940445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Бухгалтеры</a:t>
          </a:r>
          <a:endParaRPr lang="ru-RU" sz="900" kern="1200" dirty="0"/>
        </a:p>
      </dsp:txBody>
      <dsp:txXfrm>
        <a:off x="4619143" y="2940445"/>
        <a:ext cx="907186" cy="453593"/>
      </dsp:txXfrm>
    </dsp:sp>
    <dsp:sp modelId="{8BA51AF5-80D9-48BB-9386-C8DE4D972800}">
      <dsp:nvSpPr>
        <dsp:cNvPr id="0" name=""/>
        <dsp:cNvSpPr/>
      </dsp:nvSpPr>
      <dsp:spPr>
        <a:xfrm>
          <a:off x="5490042" y="2296343"/>
          <a:ext cx="907186" cy="453593"/>
        </a:xfrm>
        <a:prstGeom prst="rect">
          <a:avLst/>
        </a:prstGeom>
        <a:solidFill>
          <a:srgbClr val="0070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Подразделение управления делами</a:t>
          </a:r>
          <a:endParaRPr lang="ru-RU" sz="900" kern="1200" dirty="0"/>
        </a:p>
      </dsp:txBody>
      <dsp:txXfrm>
        <a:off x="5490042" y="2296343"/>
        <a:ext cx="907186" cy="453593"/>
      </dsp:txXfrm>
    </dsp:sp>
    <dsp:sp modelId="{AA1AA0D0-9FB9-4AEE-BA98-DF3C2261032B}">
      <dsp:nvSpPr>
        <dsp:cNvPr id="0" name=""/>
        <dsp:cNvSpPr/>
      </dsp:nvSpPr>
      <dsp:spPr>
        <a:xfrm>
          <a:off x="5716839" y="2940445"/>
          <a:ext cx="907186" cy="453593"/>
        </a:xfrm>
        <a:prstGeom prst="rect">
          <a:avLst/>
        </a:prstGeom>
        <a:solidFill>
          <a:srgbClr val="0070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Корреспонденты</a:t>
          </a:r>
          <a:endParaRPr lang="ru-RU" sz="900" kern="1200" dirty="0"/>
        </a:p>
      </dsp:txBody>
      <dsp:txXfrm>
        <a:off x="5716839" y="2940445"/>
        <a:ext cx="907186" cy="453593"/>
      </dsp:txXfrm>
    </dsp:sp>
    <dsp:sp modelId="{D4021983-F557-421E-A174-1BAD1424C851}">
      <dsp:nvSpPr>
        <dsp:cNvPr id="0" name=""/>
        <dsp:cNvSpPr/>
      </dsp:nvSpPr>
      <dsp:spPr>
        <a:xfrm>
          <a:off x="6587738" y="2296343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Отдел кадров</a:t>
          </a:r>
          <a:endParaRPr lang="ru-RU" sz="900" kern="1200" dirty="0"/>
        </a:p>
      </dsp:txBody>
      <dsp:txXfrm>
        <a:off x="6587738" y="2296343"/>
        <a:ext cx="907186" cy="453593"/>
      </dsp:txXfrm>
    </dsp:sp>
    <dsp:sp modelId="{CE78BF3C-B42D-4286-815E-0E318FE4ACB5}">
      <dsp:nvSpPr>
        <dsp:cNvPr id="0" name=""/>
        <dsp:cNvSpPr/>
      </dsp:nvSpPr>
      <dsp:spPr>
        <a:xfrm>
          <a:off x="6814535" y="2940445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Кадровики</a:t>
          </a:r>
          <a:endParaRPr lang="ru-RU" sz="900" kern="1200" dirty="0"/>
        </a:p>
      </dsp:txBody>
      <dsp:txXfrm>
        <a:off x="6814535" y="2940445"/>
        <a:ext cx="907186" cy="453593"/>
      </dsp:txXfrm>
    </dsp:sp>
    <dsp:sp modelId="{61725312-5FE2-4F3E-AA7F-7D9DA739883D}">
      <dsp:nvSpPr>
        <dsp:cNvPr id="0" name=""/>
        <dsp:cNvSpPr/>
      </dsp:nvSpPr>
      <dsp:spPr>
        <a:xfrm>
          <a:off x="7685434" y="2296343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Отдел закупок</a:t>
          </a:r>
          <a:endParaRPr lang="ru-RU" sz="900" kern="1200" dirty="0"/>
        </a:p>
      </dsp:txBody>
      <dsp:txXfrm>
        <a:off x="7685434" y="2296343"/>
        <a:ext cx="907186" cy="453593"/>
      </dsp:txXfrm>
    </dsp:sp>
    <dsp:sp modelId="{3D7EEEFC-7C8C-4078-AE07-54CAD2278C5A}">
      <dsp:nvSpPr>
        <dsp:cNvPr id="0" name=""/>
        <dsp:cNvSpPr/>
      </dsp:nvSpPr>
      <dsp:spPr>
        <a:xfrm>
          <a:off x="7912231" y="2940445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Начальник отдела</a:t>
          </a:r>
          <a:endParaRPr lang="ru-RU" sz="900" kern="1200" dirty="0"/>
        </a:p>
      </dsp:txBody>
      <dsp:txXfrm>
        <a:off x="7912231" y="2940445"/>
        <a:ext cx="907186" cy="453593"/>
      </dsp:txXfrm>
    </dsp:sp>
    <dsp:sp modelId="{B39EA526-D63D-4991-834A-4B670EB7CA4A}">
      <dsp:nvSpPr>
        <dsp:cNvPr id="0" name=""/>
        <dsp:cNvSpPr/>
      </dsp:nvSpPr>
      <dsp:spPr>
        <a:xfrm>
          <a:off x="7912231" y="3584548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Оператор по работе с прорабами</a:t>
          </a:r>
          <a:endParaRPr lang="ru-RU" sz="900" kern="1200" dirty="0"/>
        </a:p>
      </dsp:txBody>
      <dsp:txXfrm>
        <a:off x="7912231" y="3584548"/>
        <a:ext cx="907186" cy="453593"/>
      </dsp:txXfrm>
    </dsp:sp>
    <dsp:sp modelId="{2D9AF16A-371D-456A-AF6C-3D7D0D8895F6}">
      <dsp:nvSpPr>
        <dsp:cNvPr id="0" name=""/>
        <dsp:cNvSpPr/>
      </dsp:nvSpPr>
      <dsp:spPr>
        <a:xfrm>
          <a:off x="7912231" y="4228651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Менеджер по работе с поставщиками</a:t>
          </a:r>
          <a:endParaRPr lang="ru-RU" sz="900" kern="1200" dirty="0"/>
        </a:p>
      </dsp:txBody>
      <dsp:txXfrm>
        <a:off x="7912231" y="4228651"/>
        <a:ext cx="907186" cy="453593"/>
      </dsp:txXfrm>
    </dsp:sp>
    <dsp:sp modelId="{B38414E0-B6CD-46CC-B7BF-20A3C56FE41E}">
      <dsp:nvSpPr>
        <dsp:cNvPr id="0" name=""/>
        <dsp:cNvSpPr/>
      </dsp:nvSpPr>
      <dsp:spPr>
        <a:xfrm>
          <a:off x="7912231" y="4872754"/>
          <a:ext cx="907186" cy="453593"/>
        </a:xfrm>
        <a:prstGeom prst="rect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kern="1200" dirty="0" smtClean="0"/>
            <a:t>Начальник склада</a:t>
          </a:r>
          <a:endParaRPr lang="ru-RU" sz="900" kern="1200" dirty="0"/>
        </a:p>
      </dsp:txBody>
      <dsp:txXfrm>
        <a:off x="7912231" y="4872754"/>
        <a:ext cx="907186" cy="45359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56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0000" y="0"/>
            <a:ext cx="28194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8956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0000" y="9372600"/>
            <a:ext cx="28194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1BBD1E8-F5A8-4261-965E-5FDE0E695257}" type="slidenum">
              <a:rPr lang="ru-RU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610904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766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3488" y="0"/>
            <a:ext cx="288766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4713" y="738188"/>
            <a:ext cx="4914900" cy="36861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670425"/>
            <a:ext cx="5329238" cy="44243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39263"/>
            <a:ext cx="2887663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47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3488" y="9339263"/>
            <a:ext cx="2887662" cy="492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lnSpc>
                <a:spcPct val="100000"/>
              </a:lnSpc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7FCE3FB-08D0-44A6-A536-404C05AFA854}" type="slidenum">
              <a:rPr lang="ru-RU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780468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Unicode MS" pitchFamily="34" charset="-128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Образ слайда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0723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/>
            <a:r>
              <a:rPr lang="ru-RU" altLang="ru-RU" sz="2400" b="1" i="1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днократные</a:t>
            </a:r>
            <a:r>
              <a:rPr lang="ru-RU" altLang="ru-RU" sz="2400" i="1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i="1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атегии </a:t>
            </a:r>
            <a:r>
              <a:rPr lang="ru-RU" altLang="ru-RU" sz="24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явились в середине 50-х годов прошлого века. Их основная идея заключается в получении результата за один шаг. С использованием этих стратегий делается большинстве военных и банковских проектов. В начале работы о</a:t>
            </a:r>
            <a:r>
              <a:rPr lang="ru-RU" altLang="ru-RU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деляются все требования и они больше меняются. Нет промежуточных версий, результат – только в конце работы.</a:t>
            </a:r>
          </a:p>
          <a:p>
            <a:pPr algn="just"/>
            <a:r>
              <a:rPr lang="ru-RU" altLang="ru-RU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казчик с одной стороны любит такой подход, так как в начале четко формулируются все требования, а затем эти требования выполняются. С другой стороны – не любит так как нет промежуточных результатов.</a:t>
            </a:r>
          </a:p>
          <a:p>
            <a:pPr algn="just"/>
            <a:endParaRPr lang="ru-RU" altLang="ru-RU" sz="24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altLang="ru-RU" sz="2400" b="1" i="1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крементные стратегии. </a:t>
            </a:r>
            <a:r>
              <a:rPr lang="ru-RU" altLang="ru-RU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се требования так же формулируются в самом начале и не меняются в процессе разработки, но к конечному результату двигаются небольшими шагами. На каждом шаге получают отчуждаемый или не отчуждаемый законченный результат.</a:t>
            </a:r>
            <a:endParaRPr lang="ru-RU" altLang="ru-RU" sz="2400" dirty="0" smtClean="0">
              <a:solidFill>
                <a:srgbClr val="5F5F5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Образ слайда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2771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b="1" i="1" smtClean="0"/>
              <a:t>Тяжеловесные</a:t>
            </a:r>
            <a:r>
              <a:rPr lang="ru-RU" altLang="ru-RU" smtClean="0"/>
              <a:t>  - с самого начала видим весь проект вдалеке</a:t>
            </a:r>
          </a:p>
          <a:p>
            <a:r>
              <a:rPr lang="ru-RU" altLang="ru-RU" b="1" i="1" smtClean="0"/>
              <a:t>Адаптивные </a:t>
            </a:r>
            <a:r>
              <a:rPr lang="ru-RU" altLang="ru-RU" smtClean="0"/>
              <a:t> - видим только часть того, что будет впереди 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Образ слайда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4819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b="1" i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новидности классической модели: 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щепринятая линейная модель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лассическая итерационная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скадная модель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огая каскадная модель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endParaRPr lang="ru-RU" altLang="ru-RU" sz="2400" b="1" i="1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b="1" i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D – </a:t>
            </a:r>
            <a:r>
              <a:rPr lang="ru-RU" altLang="ru-RU" sz="240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ное проектирование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ru-RU" sz="2400" b="1" i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F</a:t>
            </a:r>
            <a:r>
              <a:rPr lang="ru-RU" altLang="ru-RU" sz="2400" b="1" i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altLang="ru-RU" sz="240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я фирмы </a:t>
            </a:r>
            <a:r>
              <a:rPr lang="en-US" altLang="ru-RU" sz="240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endParaRPr lang="ru-RU" altLang="ru-RU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Образ слайда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6867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b="1" i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новидности классической модели: 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щепринятая линейная модель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лассическая итерационная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скадная модель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огая каскадная модель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endParaRPr lang="ru-RU" altLang="ru-RU" sz="2400" b="1" i="1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b="1" i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D – </a:t>
            </a:r>
            <a:r>
              <a:rPr lang="ru-RU" altLang="ru-RU" sz="240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ное проектирование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ru-RU" sz="2400" b="1" i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F</a:t>
            </a:r>
            <a:r>
              <a:rPr lang="ru-RU" altLang="ru-RU" sz="2400" b="1" i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altLang="ru-RU" sz="240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я фирмы </a:t>
            </a:r>
            <a:r>
              <a:rPr lang="en-US" altLang="ru-RU" sz="240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endParaRPr lang="ru-RU" altLang="ru-RU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Образ слайда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8915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b="1" i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новидности классической модели: 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щепринятая линейная модель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лассическая итерационная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скадная модель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огая каскадная модель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endParaRPr lang="ru-RU" altLang="ru-RU" sz="2400" b="1" i="1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b="1" i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D – </a:t>
            </a:r>
            <a:r>
              <a:rPr lang="ru-RU" altLang="ru-RU" sz="240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ное проектирование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ru-RU" sz="2400" b="1" i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F</a:t>
            </a:r>
            <a:r>
              <a:rPr lang="ru-RU" altLang="ru-RU" sz="2400" b="1" i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altLang="ru-RU" sz="240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я фирмы </a:t>
            </a:r>
            <a:r>
              <a:rPr lang="en-US" altLang="ru-RU" sz="240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endParaRPr lang="ru-RU" altLang="ru-RU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Образ слайда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3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b="1" i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новидности классической модели: 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щепринятая линейная модель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лассическая итерационная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скадная модель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огая каскадная модель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endParaRPr lang="ru-RU" altLang="ru-RU" sz="2400" b="1" i="1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ru-RU" altLang="ru-RU" sz="2400" b="1" i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D – </a:t>
            </a:r>
            <a:r>
              <a:rPr lang="ru-RU" altLang="ru-RU" sz="240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ное проектирование</a:t>
            </a:r>
          </a:p>
          <a:p>
            <a:pPr algn="just">
              <a:lnSpc>
                <a:spcPct val="90000"/>
              </a:lnSpc>
              <a:spcBef>
                <a:spcPct val="0"/>
              </a:spcBef>
            </a:pPr>
            <a:r>
              <a:rPr lang="en-US" altLang="ru-RU" sz="2400" b="1" i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F</a:t>
            </a:r>
            <a:r>
              <a:rPr lang="ru-RU" altLang="ru-RU" sz="2400" b="1" i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altLang="ru-RU" sz="240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я фирмы </a:t>
            </a:r>
            <a:r>
              <a:rPr lang="en-US" altLang="ru-RU" sz="240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soft</a:t>
            </a:r>
            <a:endParaRPr lang="ru-RU" altLang="ru-RU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Образ слайда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Отчет 2009 года по опросу </a:t>
            </a:r>
            <a:r>
              <a:rPr lang="en-US" altLang="ru-RU" smtClean="0"/>
              <a:t>&gt; 1000 </a:t>
            </a:r>
            <a:r>
              <a:rPr lang="ru-RU" altLang="ru-RU" smtClean="0"/>
              <a:t>разработчиков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Разработка АСЗИ</a:t>
            </a:r>
            <a:r>
              <a:rPr lang="ru-RU" baseline="0" dirty="0" smtClean="0"/>
              <a:t> проводится в несколько </a:t>
            </a:r>
            <a:r>
              <a:rPr lang="ru-RU" b="1" baseline="0" dirty="0" smtClean="0">
                <a:solidFill>
                  <a:srgbClr val="C00000"/>
                </a:solidFill>
              </a:rPr>
              <a:t>стадий</a:t>
            </a:r>
            <a:r>
              <a:rPr lang="ru-RU" baseline="0" dirty="0" smtClean="0">
                <a:solidFill>
                  <a:srgbClr val="C00000"/>
                </a:solidFill>
              </a:rPr>
              <a:t>.</a:t>
            </a:r>
            <a:endParaRPr lang="ru-RU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072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Разработка АСЗИ</a:t>
            </a:r>
            <a:r>
              <a:rPr lang="ru-RU" baseline="0" dirty="0" smtClean="0"/>
              <a:t> проводится в несколько </a:t>
            </a:r>
            <a:r>
              <a:rPr lang="ru-RU" b="1" baseline="0" dirty="0" smtClean="0">
                <a:solidFill>
                  <a:srgbClr val="C00000"/>
                </a:solidFill>
              </a:rPr>
              <a:t>стадий</a:t>
            </a:r>
            <a:r>
              <a:rPr lang="ru-RU" baseline="0" dirty="0" smtClean="0">
                <a:solidFill>
                  <a:srgbClr val="C00000"/>
                </a:solidFill>
              </a:rPr>
              <a:t>.</a:t>
            </a:r>
            <a:endParaRPr lang="ru-RU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0721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Разработка АСЗИ</a:t>
            </a:r>
            <a:r>
              <a:rPr lang="ru-RU" baseline="0" dirty="0" smtClean="0"/>
              <a:t> проводится в несколько </a:t>
            </a:r>
            <a:r>
              <a:rPr lang="ru-RU" b="1" baseline="0" dirty="0" smtClean="0">
                <a:solidFill>
                  <a:srgbClr val="C00000"/>
                </a:solidFill>
              </a:rPr>
              <a:t>стадий</a:t>
            </a:r>
            <a:r>
              <a:rPr lang="ru-RU" baseline="0" dirty="0" smtClean="0">
                <a:solidFill>
                  <a:srgbClr val="C00000"/>
                </a:solidFill>
              </a:rPr>
              <a:t>.</a:t>
            </a:r>
            <a:endParaRPr lang="ru-RU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0721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Разработка АСЗИ</a:t>
            </a:r>
            <a:r>
              <a:rPr lang="ru-RU" baseline="0" dirty="0" smtClean="0"/>
              <a:t> проводится в несколько </a:t>
            </a:r>
            <a:r>
              <a:rPr lang="ru-RU" b="1" baseline="0" dirty="0" smtClean="0">
                <a:solidFill>
                  <a:srgbClr val="C00000"/>
                </a:solidFill>
              </a:rPr>
              <a:t>стадий</a:t>
            </a:r>
            <a:r>
              <a:rPr lang="ru-RU" baseline="0" dirty="0" smtClean="0">
                <a:solidFill>
                  <a:srgbClr val="C00000"/>
                </a:solidFill>
              </a:rPr>
              <a:t>.</a:t>
            </a:r>
            <a:endParaRPr lang="ru-RU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0721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Разработка АСЗИ</a:t>
            </a:r>
            <a:r>
              <a:rPr lang="ru-RU" baseline="0" dirty="0" smtClean="0"/>
              <a:t> проводится в несколько </a:t>
            </a:r>
            <a:r>
              <a:rPr lang="ru-RU" b="1" baseline="0" dirty="0" smtClean="0">
                <a:solidFill>
                  <a:srgbClr val="C00000"/>
                </a:solidFill>
              </a:rPr>
              <a:t>стадий</a:t>
            </a:r>
            <a:r>
              <a:rPr lang="ru-RU" baseline="0" dirty="0" smtClean="0">
                <a:solidFill>
                  <a:srgbClr val="C00000"/>
                </a:solidFill>
              </a:rPr>
              <a:t>.</a:t>
            </a:r>
            <a:endParaRPr lang="ru-RU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0721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Arial Unicode MS" pitchFamily="34" charset="-128"/>
                <a:ea typeface="+mn-ea"/>
                <a:cs typeface="+mn-cs"/>
              </a:rPr>
              <a:t>Процесс создания АС представляет собой совокупность</a:t>
            </a:r>
            <a:br>
              <a:rPr lang="ru-RU" sz="1200" b="0" i="0" kern="1200" dirty="0" smtClean="0">
                <a:solidFill>
                  <a:schemeClr val="tx1"/>
                </a:solidFill>
                <a:effectLst/>
                <a:latin typeface="Arial Unicode MS" pitchFamily="34" charset="-128"/>
                <a:ea typeface="+mn-ea"/>
                <a:cs typeface="+mn-cs"/>
              </a:rPr>
            </a:b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Arial Unicode MS" pitchFamily="34" charset="-128"/>
                <a:ea typeface="+mn-ea"/>
                <a:cs typeface="+mn-cs"/>
              </a:rPr>
              <a:t>упорядоченных во времени, взаимосвязанных, объединённых в стадии и</a:t>
            </a:r>
            <a:br>
              <a:rPr lang="ru-RU" sz="1200" b="0" i="0" kern="1200" dirty="0" smtClean="0">
                <a:solidFill>
                  <a:schemeClr val="tx1"/>
                </a:solidFill>
                <a:effectLst/>
                <a:latin typeface="Arial Unicode MS" pitchFamily="34" charset="-128"/>
                <a:ea typeface="+mn-ea"/>
                <a:cs typeface="+mn-cs"/>
              </a:rPr>
            </a:b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Arial Unicode MS" pitchFamily="34" charset="-128"/>
                <a:ea typeface="+mn-ea"/>
                <a:cs typeface="+mn-cs"/>
              </a:rPr>
              <a:t>этапы работ, выполнение которых необходимо и достаточно для создания</a:t>
            </a:r>
            <a:br>
              <a:rPr lang="ru-RU" sz="1200" b="0" i="0" kern="1200" dirty="0" smtClean="0">
                <a:solidFill>
                  <a:schemeClr val="tx1"/>
                </a:solidFill>
                <a:effectLst/>
                <a:latin typeface="Arial Unicode MS" pitchFamily="34" charset="-128"/>
                <a:ea typeface="+mn-ea"/>
                <a:cs typeface="+mn-cs"/>
              </a:rPr>
            </a:b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Arial Unicode MS" pitchFamily="34" charset="-128"/>
                <a:ea typeface="+mn-ea"/>
                <a:cs typeface="+mn-cs"/>
              </a:rPr>
              <a:t>АС, соответствующей заданным требованиям.</a:t>
            </a:r>
            <a:r>
              <a:rPr lang="ru-RU" dirty="0" smtClean="0"/>
              <a:t> </a:t>
            </a:r>
            <a:br>
              <a:rPr lang="ru-RU" dirty="0" smtClean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40180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DDCD622-4481-4283-B31F-4F0F7F61252B}" type="datetime1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5.05.2023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3738"/>
            <a:ext cx="4549775" cy="3411537"/>
          </a:xfrm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0225"/>
            <a:ext cx="5029200" cy="4119563"/>
          </a:xfrm>
        </p:spPr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endParaRPr lang="ru-RU" altLang="ru-RU" sz="2400" b="1" smtClean="0">
              <a:solidFill>
                <a:srgbClr val="5F5F5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alt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ru-RU" altLang="ru-RU" smtClean="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mtClean="0">
                <a:latin typeface="Times New Roman" panose="02020603050405020304" pitchFamily="18" charset="0"/>
              </a:endParaRPr>
            </a:p>
          </p:txBody>
        </p:sp>
        <p:grpSp>
          <p:nvGrpSpPr>
            <p:cNvPr id="7" name="Group 5"/>
            <p:cNvGrpSpPr/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mtClean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688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3688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7F20B0-922F-4D52-AEF1-A867E5254A3F}" type="slidenum">
              <a:rPr lang="ru-RU" altLang="ru-RU"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EE1E62-4DA1-438A-B6BD-CFAD8EA0794C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B8D487-969E-4B73-B83B-8F3EE77A8792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8229600" cy="1866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4000500"/>
            <a:ext cx="8229600" cy="1866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9A8C6E-1C2B-4645-B4FE-B49472748271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4DCF7-2AFA-47E9-8FB1-D1747A896665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5157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3A09572-6DE8-4A32-8E8B-6B783E037677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2"/>
          </p:nvPr>
        </p:nvSpPr>
        <p:spPr>
          <a:xfrm>
            <a:off x="3124200" y="62484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C7A5D7-A87A-4CA3-97FA-AEF81092972B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8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8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874602-F4EB-4398-B4E0-97667393D678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D59F2E-E215-4D64-8F43-18A823C7A8C5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9" y="365126"/>
            <a:ext cx="7886700" cy="1325564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789" cy="82391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789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6DBC23-1F3C-4BE3-9692-0A8B16D3E8D9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BEA1B9-D4A5-491D-8AA6-400DCE322B96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6E6B59-065D-448E-9CFA-DCFB4FD17FB5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9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9" y="2057401"/>
            <a:ext cx="2949575" cy="381158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60102C-FBF0-4596-B175-FB057FA76106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9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9" y="2057401"/>
            <a:ext cx="2949575" cy="381158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EF66E3-D0DA-46ED-AA5E-9B2F5DAA0C33}" type="slidenum">
              <a:rPr lang="ru-RU" altLang="ru-RU"/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B87A56B1-F50D-4710-B39B-11C0B0FB08E9}" type="slidenum">
              <a:rPr lang="ru-RU" altLang="ru-RU"/>
              <a:t>‹#›</a:t>
            </a:fld>
            <a:endParaRPr lang="ru-RU" altLang="ru-RU"/>
          </a:p>
        </p:txBody>
      </p:sp>
      <p:grpSp>
        <p:nvGrpSpPr>
          <p:cNvPr id="1028" name="Group 4"/>
          <p:cNvGrpSpPr/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ru-RU" altLang="ru-RU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000" smtClean="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000" smtClean="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000" smtClean="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000" smtClean="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000" smtClean="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000" smtClean="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3585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/>
            </a:lvl1pPr>
          </a:lstStyle>
          <a:p>
            <a:pPr>
              <a:defRPr/>
            </a:pPr>
            <a:endParaRPr lang="ru-RU" alt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1111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4093794"/>
              </p:ext>
            </p:extLst>
          </p:nvPr>
        </p:nvGraphicFramePr>
        <p:xfrm>
          <a:off x="0" y="141288"/>
          <a:ext cx="9144000" cy="1704976"/>
        </p:xfrm>
        <a:graphic>
          <a:graphicData uri="http://schemas.openxmlformats.org/drawingml/2006/table">
            <a:tbl>
              <a:tblPr/>
              <a:tblGrid>
                <a:gridCol w="9144000"/>
              </a:tblGrid>
              <a:tr h="593297">
                <a:tc>
                  <a:txBody>
                    <a:bodyPr/>
                    <a:lstStyle>
                      <a:lvl1pPr indent="466725"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466725" algn="ctr" defTabSz="4572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926">
                <a:tc>
                  <a:txBody>
                    <a:bodyPr/>
                    <a:lstStyle>
                      <a:lvl1pPr indent="466725"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466725" algn="ctr" defTabSz="457200" rtl="0" eaLnBrk="1" fontAlgn="base" latinLnBrk="0" hangingPunct="1">
                        <a:lnSpc>
                          <a:spcPts val="3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466725" algn="ctr" defTabSz="4572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ИНОБРНАУКИ РОССИИ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753">
                <a:tc>
                  <a:txBody>
                    <a:bodyPr/>
                    <a:lstStyle>
                      <a:lvl1pPr indent="466725"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466725" algn="ctr" defTabSz="4572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едеральное государственное бюджетное образовательное учреждение 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466725" algn="ctr" defTabSz="4572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сшего образования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466725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«МИРЭА – Российский технологический университет»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466725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ТУ МИРЭА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8462944"/>
              </p:ext>
            </p:extLst>
          </p:nvPr>
        </p:nvGraphicFramePr>
        <p:xfrm>
          <a:off x="927100" y="2589213"/>
          <a:ext cx="7886700" cy="2582920"/>
        </p:xfrm>
        <a:graphic>
          <a:graphicData uri="http://schemas.openxmlformats.org/drawingml/2006/table">
            <a:tbl>
              <a:tblPr/>
              <a:tblGrid>
                <a:gridCol w="1676400"/>
                <a:gridCol w="6210300"/>
              </a:tblGrid>
              <a:tr h="221389">
                <a:tc gridSpan="2"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азработка защищенных автоматизированных систем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42831">
                <a:tc gridSpan="2"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наименование дисциплины (модуля) в соответствии с учебным планом)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044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ровень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клавриат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3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ru-RU" altLang="ru-RU" sz="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калавриат</a:t>
                      </a:r>
                      <a:r>
                        <a:rPr kumimoji="0" lang="ru-RU" altLang="ru-RU" sz="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магистратура, </a:t>
                      </a:r>
                      <a:r>
                        <a:rPr kumimoji="0" lang="ru-RU" altLang="ru-RU" sz="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пециалитет</a:t>
                      </a:r>
                      <a:r>
                        <a:rPr kumimoji="0" lang="ru-RU" altLang="ru-RU" sz="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44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орма обучения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чная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3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очная, очно-заочная, заочная)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503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правление(-я)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дготовки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03.01 «Информационная безопасность»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3778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ru-RU" alt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код и наименование)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44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нститут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ибербезопасности и информационных технологий (ИКБ)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3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полное и краткое наименование)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44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афедра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Б-1 «Защита информации»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3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полное и краткое наименование кафедры, реализующей дисциплину (модуль))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ектор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.т.н., доц. </a:t>
                      </a:r>
                      <a:r>
                        <a:rPr kumimoji="0" lang="ru-RU" alt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данев</a:t>
                      </a: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Владимир Леонидович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3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сокращенно – ученая степень, ученое звание; полностью – ФИО)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9115103"/>
              </p:ext>
            </p:extLst>
          </p:nvPr>
        </p:nvGraphicFramePr>
        <p:xfrm>
          <a:off x="1112838" y="5180013"/>
          <a:ext cx="7886700" cy="612939"/>
        </p:xfrm>
        <a:graphic>
          <a:graphicData uri="http://schemas.openxmlformats.org/drawingml/2006/table">
            <a:tbl>
              <a:tblPr/>
              <a:tblGrid>
                <a:gridCol w="4643436"/>
                <a:gridCol w="1081088"/>
                <a:gridCol w="204788"/>
                <a:gridCol w="1957388"/>
              </a:tblGrid>
              <a:tr h="15757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спользуются в данной редакции с учебного года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2/23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40063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учебный год цифрами)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757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верено и согласовано «____» ________20___г.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ru-RU" alt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571">
                <a:tc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defTabSz="4572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1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9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 defTabSz="457200">
                        <a:lnSpc>
                          <a:spcPct val="90000"/>
                        </a:lnSpc>
                        <a:spcBef>
                          <a:spcPts val="250"/>
                        </a:spcBef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defTabSz="457200" fontAlgn="base">
                        <a:lnSpc>
                          <a:spcPct val="90000"/>
                        </a:lnSpc>
                        <a:spcBef>
                          <a:spcPts val="25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ru-RU" altLang="ru-RU" sz="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подпись директора Института/Филиала с расшифровкой)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Рисунок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0473" y="41275"/>
            <a:ext cx="663575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1560513" y="1981200"/>
            <a:ext cx="6089650" cy="252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80" tIns="34290" rIns="68580" bIns="34290" anchor="ctr">
            <a:spAutoFit/>
          </a:bodyPr>
          <a:lstStyle>
            <a:lvl1pPr defTabSz="6858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6858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6858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6858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6858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ru-RU" altLang="ru-RU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ЛЕКЦИОННЫЕ МАТЕРИАЛЫ (ПРЕЗЕНТАЦИИ К ЛЕКЦИОННЫМ МАТЕРИАЛАМ)</a:t>
            </a:r>
            <a:endParaRPr kumimoji="0" lang="ru-RU" altLang="ru-RU" sz="9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Прямоугольник 20"/>
          <p:cNvSpPr>
            <a:spLocks noChangeArrowheads="1"/>
          </p:cNvSpPr>
          <p:nvPr/>
        </p:nvSpPr>
        <p:spPr bwMode="auto">
          <a:xfrm>
            <a:off x="4315658" y="5770563"/>
            <a:ext cx="1107996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457200">
              <a:lnSpc>
                <a:spcPct val="90000"/>
              </a:lnSpc>
              <a:spcBef>
                <a:spcPts val="250"/>
              </a:spcBef>
              <a:buFont typeface="Arial" panose="020B0604020202020204" pitchFamily="34" charset="0"/>
              <a:buChar char="•"/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457200">
              <a:lnSpc>
                <a:spcPct val="90000"/>
              </a:lnSpc>
              <a:spcBef>
                <a:spcPts val="250"/>
              </a:spcBef>
              <a:buFont typeface="Arial" panose="020B0604020202020204" pitchFamily="34" charset="0"/>
              <a:buChar char="•"/>
              <a:defRPr sz="1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457200">
              <a:lnSpc>
                <a:spcPct val="90000"/>
              </a:lnSpc>
              <a:spcBef>
                <a:spcPts val="250"/>
              </a:spcBef>
              <a:buFont typeface="Arial" panose="020B0604020202020204" pitchFamily="34" charset="0"/>
              <a:buChar char="•"/>
              <a:defRPr sz="9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457200">
              <a:lnSpc>
                <a:spcPct val="90000"/>
              </a:lnSpc>
              <a:spcBef>
                <a:spcPts val="250"/>
              </a:spcBef>
              <a:buFont typeface="Arial" panose="020B0604020202020204" pitchFamily="34" charset="0"/>
              <a:buChar char="•"/>
              <a:defRPr sz="9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2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2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2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25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9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ru-RU" alt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Москва </a:t>
            </a:r>
            <a:r>
              <a:rPr kumimoji="0" lang="ru-RU" altLang="ru-RU" sz="10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2023 </a:t>
            </a:r>
            <a:r>
              <a:rPr kumimoji="0" lang="ru-RU" alt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г.</a:t>
            </a:r>
            <a:endParaRPr kumimoji="0" lang="ru-RU" altLang="ru-RU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рямоугольник 13"/>
          <p:cNvSpPr/>
          <p:nvPr/>
        </p:nvSpPr>
        <p:spPr>
          <a:xfrm>
            <a:off x="0" y="0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solidFill>
                  <a:srgbClr val="003366"/>
                </a:solidFill>
              </a:rPr>
              <a:t>Организационная структура ООО «Помор-Сервис»</a:t>
            </a:r>
            <a:endParaRPr lang="ru-RU" dirty="0">
              <a:solidFill>
                <a:srgbClr val="003366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24" y="1052736"/>
            <a:ext cx="9072728" cy="5148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5054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рямоугольник 13"/>
          <p:cNvSpPr/>
          <p:nvPr/>
        </p:nvSpPr>
        <p:spPr>
          <a:xfrm>
            <a:off x="0" y="0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solidFill>
                  <a:srgbClr val="003366"/>
                </a:solidFill>
              </a:rPr>
              <a:t>Организационная структура строительной компании</a:t>
            </a:r>
            <a:endParaRPr lang="ru-RU" dirty="0">
              <a:solidFill>
                <a:srgbClr val="003366"/>
              </a:solidFill>
            </a:endParaRPr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3918939281"/>
              </p:ext>
            </p:extLst>
          </p:nvPr>
        </p:nvGraphicFramePr>
        <p:xfrm>
          <a:off x="143508" y="440668"/>
          <a:ext cx="8820980" cy="69785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67777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solidFill>
                  <a:srgbClr val="003366"/>
                </a:solidFill>
              </a:rPr>
              <a:t>Модель информационных потоков</a:t>
            </a:r>
            <a:endParaRPr lang="ru-RU" dirty="0">
              <a:solidFill>
                <a:srgbClr val="003366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614" y="764704"/>
            <a:ext cx="8627865" cy="5828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7919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рямоугольник 13"/>
          <p:cNvSpPr/>
          <p:nvPr/>
        </p:nvSpPr>
        <p:spPr>
          <a:xfrm>
            <a:off x="0" y="0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solidFill>
                  <a:srgbClr val="003366"/>
                </a:solidFill>
              </a:rPr>
              <a:t>Модель информационных потоков</a:t>
            </a:r>
            <a:endParaRPr lang="ru-RU" dirty="0">
              <a:solidFill>
                <a:srgbClr val="003366"/>
              </a:solidFill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383945"/>
              </p:ext>
            </p:extLst>
          </p:nvPr>
        </p:nvGraphicFramePr>
        <p:xfrm>
          <a:off x="899592" y="472367"/>
          <a:ext cx="7452869" cy="623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4" imgW="7143549" imgH="5975008" progId="Visio.Drawing.15">
                  <p:embed/>
                </p:oleObj>
              </mc:Choice>
              <mc:Fallback>
                <p:oleObj name="Visio" r:id="rId4" imgW="7143549" imgH="5975008" progId="Visio.Drawing.15">
                  <p:embed/>
                  <p:pic>
                    <p:nvPicPr>
                      <p:cNvPr id="0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72367"/>
                        <a:ext cx="7452869" cy="6232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853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2104297"/>
              </p:ext>
            </p:extLst>
          </p:nvPr>
        </p:nvGraphicFramePr>
        <p:xfrm>
          <a:off x="251520" y="760326"/>
          <a:ext cx="8748972" cy="5332970"/>
        </p:xfrm>
        <a:graphic>
          <a:graphicData uri="http://schemas.openxmlformats.org/drawingml/2006/table">
            <a:tbl>
              <a:tblPr/>
              <a:tblGrid>
                <a:gridCol w="2412268"/>
                <a:gridCol w="6336704"/>
              </a:tblGrid>
              <a:tr h="313156">
                <a:tc>
                  <a:txBody>
                    <a:bodyPr/>
                    <a:lstStyle/>
                    <a:p>
                      <a:pPr algn="ctr"/>
                      <a:r>
                        <a:rPr lang="ru-RU" sz="1800" b="1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Стадии </a:t>
                      </a:r>
                      <a:endParaRPr lang="ru-RU" sz="1800" b="1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Этапы работ</a:t>
                      </a:r>
                      <a:endParaRPr lang="ru-RU" sz="1800" b="1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146"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1. Формирование</a:t>
                      </a:r>
                      <a:b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требований к АС</a:t>
                      </a:r>
                      <a:endParaRPr lang="ru-RU" sz="1800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1.1. Обследование объекта и обоснование</a:t>
                      </a:r>
                      <a:b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необходимости создания АС</a:t>
                      </a:r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1.2</a:t>
                      </a: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Формирование требований пользователя к</a:t>
                      </a:r>
                      <a:b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АС</a:t>
                      </a:r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1.3</a:t>
                      </a: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Оформление отчёта о выполненной работе</a:t>
                      </a:r>
                      <a:b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и заявки на разработку АС (тактико-технического</a:t>
                      </a:r>
                      <a:b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задания</a:t>
                      </a:r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)</a:t>
                      </a:r>
                      <a:r>
                        <a:rPr lang="ru-RU" sz="180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 </a:t>
                      </a:r>
                      <a:endParaRPr lang="ru-RU" sz="1800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146"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2. Разработка</a:t>
                      </a:r>
                      <a:b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концепции </a:t>
                      </a:r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АС</a:t>
                      </a:r>
                      <a:endParaRPr lang="ru-RU" sz="1800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2.1. Изучение объекта</a:t>
                      </a:r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2.2</a:t>
                      </a: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Проведение необходимых научно</a:t>
                      </a:r>
                      <a:b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исследовательских работ</a:t>
                      </a:r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2.3</a:t>
                      </a: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Разработка вариантов концепции АС,</a:t>
                      </a:r>
                      <a:b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удовлетворяющего требованиям пользователя</a:t>
                      </a:r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2.4</a:t>
                      </a: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Оформление отчёта о выполненной</a:t>
                      </a:r>
                      <a:b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работе.</a:t>
                      </a:r>
                      <a:endParaRPr lang="ru-RU" sz="1800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33112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3. Техническое задание</a:t>
                      </a:r>
                      <a:endParaRPr lang="ru-RU" sz="1800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Разработка и утверждение технического задания на создание АС</a:t>
                      </a:r>
                      <a:endParaRPr lang="ru-RU" sz="1800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3286125" y="1981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35532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003366"/>
                </a:solidFill>
                <a:latin typeface="+mn-lt"/>
              </a:rPr>
              <a:t>Стадии и этапы создания АС </a:t>
            </a:r>
            <a:r>
              <a:rPr lang="ru-RU" dirty="0">
                <a:solidFill>
                  <a:srgbClr val="003366"/>
                </a:solidFill>
              </a:rPr>
              <a:t>(ГОСТ </a:t>
            </a:r>
            <a:r>
              <a:rPr lang="ru-RU" dirty="0" smtClean="0">
                <a:solidFill>
                  <a:srgbClr val="003366"/>
                </a:solidFill>
              </a:rPr>
              <a:t>Р 59793-2021</a:t>
            </a:r>
            <a:r>
              <a:rPr lang="ru-RU" dirty="0">
                <a:solidFill>
                  <a:srgbClr val="003366"/>
                </a:solidFill>
              </a:rPr>
              <a:t>)</a:t>
            </a:r>
            <a:endParaRPr lang="ru-RU" dirty="0">
              <a:solidFill>
                <a:srgbClr val="003366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2317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8752764"/>
              </p:ext>
            </p:extLst>
          </p:nvPr>
        </p:nvGraphicFramePr>
        <p:xfrm>
          <a:off x="287524" y="908720"/>
          <a:ext cx="8640962" cy="5443499"/>
        </p:xfrm>
        <a:graphic>
          <a:graphicData uri="http://schemas.openxmlformats.org/drawingml/2006/table">
            <a:tbl>
              <a:tblPr/>
              <a:tblGrid>
                <a:gridCol w="1764199"/>
                <a:gridCol w="6876763"/>
              </a:tblGrid>
              <a:tr h="312069">
                <a:tc>
                  <a:txBody>
                    <a:bodyPr/>
                    <a:lstStyle/>
                    <a:p>
                      <a:pPr algn="ctr"/>
                      <a:r>
                        <a:rPr lang="ru-RU" sz="1800" b="1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Стадии </a:t>
                      </a:r>
                      <a:endParaRPr lang="ru-RU" sz="1800" b="1" dirty="0">
                        <a:ln>
                          <a:solidFill>
                            <a:srgbClr val="003366"/>
                          </a:solidFill>
                        </a:ln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Этапы работ</a:t>
                      </a:r>
                      <a:endParaRPr lang="ru-RU" sz="1800" b="1" dirty="0">
                        <a:ln>
                          <a:solidFill>
                            <a:srgbClr val="003366"/>
                          </a:solidFill>
                        </a:ln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70673"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dirty="0" smtClean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4. Эскизный</a:t>
                      </a: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/>
                      </a:r>
                      <a:b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проект.</a:t>
                      </a:r>
                      <a:endParaRPr lang="ru-RU" sz="1800" dirty="0">
                        <a:ln>
                          <a:solidFill>
                            <a:srgbClr val="003366"/>
                          </a:solidFill>
                        </a:ln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4.1. Разработка предварительных проектных</a:t>
                      </a:r>
                      <a:b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решений по системе и её частям</a:t>
                      </a:r>
                      <a:r>
                        <a:rPr lang="ru-RU" sz="1800" b="0" i="0" dirty="0" smtClean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4.2</a:t>
                      </a: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Разработка документации на АС и её</a:t>
                      </a:r>
                      <a:b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части.</a:t>
                      </a:r>
                      <a:endParaRPr lang="ru-RU" sz="1800" dirty="0">
                        <a:ln>
                          <a:solidFill>
                            <a:srgbClr val="003366"/>
                          </a:solidFill>
                        </a:ln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9339"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5. Технический</a:t>
                      </a:r>
                      <a:b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проект.</a:t>
                      </a:r>
                      <a:endParaRPr lang="ru-RU" sz="1800" dirty="0">
                        <a:ln>
                          <a:solidFill>
                            <a:srgbClr val="003366"/>
                          </a:solidFill>
                        </a:ln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5.1. Разработка проектных решений по системе</a:t>
                      </a:r>
                      <a:b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и её частям</a:t>
                      </a:r>
                      <a:r>
                        <a:rPr lang="ru-RU" sz="1800" b="0" i="0" dirty="0" smtClean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5.2</a:t>
                      </a: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Разработка документации на АС и её</a:t>
                      </a:r>
                      <a:b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части</a:t>
                      </a:r>
                      <a:r>
                        <a:rPr lang="ru-RU" sz="1800" b="0" i="0" dirty="0" smtClean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5.3</a:t>
                      </a: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Разработка и оформление документации</a:t>
                      </a:r>
                      <a:b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на поставку изделий для комплектования АС и (или)</a:t>
                      </a:r>
                      <a:b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технических требований (технических заданий) на их</a:t>
                      </a:r>
                      <a:b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разработку</a:t>
                      </a:r>
                      <a:r>
                        <a:rPr lang="ru-RU" sz="1800" b="0" i="0" dirty="0" smtClean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5.4</a:t>
                      </a: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Разработка заданий на проектирование в</a:t>
                      </a:r>
                      <a:b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</a:br>
                      <a:r>
                        <a:rPr lang="ru-RU" sz="1800" b="0" i="0" dirty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смежных частях проекта объекта автоматизации.</a:t>
                      </a:r>
                      <a:endParaRPr lang="ru-RU" sz="1800" dirty="0">
                        <a:ln>
                          <a:solidFill>
                            <a:srgbClr val="003366"/>
                          </a:solidFill>
                        </a:ln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55977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6. Рабочая документация</a:t>
                      </a:r>
                      <a:endParaRPr lang="ru-RU" sz="1800" dirty="0">
                        <a:ln>
                          <a:solidFill>
                            <a:srgbClr val="003366"/>
                          </a:solidFill>
                        </a:ln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dirty="0" smtClean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6.1. Разработка рабочей документации на систему и ее части.</a:t>
                      </a:r>
                    </a:p>
                    <a:p>
                      <a:pPr marL="0" indent="263525" algn="just"/>
                      <a:r>
                        <a:rPr lang="ru-RU" sz="1800" dirty="0" smtClean="0">
                          <a:ln>
                            <a:solidFill>
                              <a:srgbClr val="003366"/>
                            </a:solidFill>
                          </a:ln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6.2. Разработка или адаптация программ. </a:t>
                      </a:r>
                      <a:endParaRPr lang="ru-RU" sz="1800" dirty="0">
                        <a:ln>
                          <a:solidFill>
                            <a:srgbClr val="003366"/>
                          </a:solidFill>
                        </a:ln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3414713" y="1981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35532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003366"/>
                </a:solidFill>
                <a:latin typeface="+mn-lt"/>
              </a:rPr>
              <a:t>Стадии и этапы создания АС </a:t>
            </a:r>
            <a:r>
              <a:rPr lang="ru-RU" dirty="0">
                <a:solidFill>
                  <a:srgbClr val="003366"/>
                </a:solidFill>
              </a:rPr>
              <a:t>(ГОСТ </a:t>
            </a:r>
            <a:r>
              <a:rPr lang="ru-RU" dirty="0" smtClean="0">
                <a:solidFill>
                  <a:srgbClr val="003366"/>
                </a:solidFill>
              </a:rPr>
              <a:t>Р 59793-2021)</a:t>
            </a:r>
            <a:endParaRPr lang="ru-RU" dirty="0">
              <a:solidFill>
                <a:srgbClr val="003366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77626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5659853"/>
              </p:ext>
            </p:extLst>
          </p:nvPr>
        </p:nvGraphicFramePr>
        <p:xfrm>
          <a:off x="287524" y="908720"/>
          <a:ext cx="8640962" cy="4932095"/>
        </p:xfrm>
        <a:graphic>
          <a:graphicData uri="http://schemas.openxmlformats.org/drawingml/2006/table">
            <a:tbl>
              <a:tblPr/>
              <a:tblGrid>
                <a:gridCol w="2016224"/>
                <a:gridCol w="6624738"/>
              </a:tblGrid>
              <a:tr h="323539">
                <a:tc>
                  <a:txBody>
                    <a:bodyPr/>
                    <a:lstStyle/>
                    <a:p>
                      <a:pPr algn="ctr"/>
                      <a:r>
                        <a:rPr lang="ru-RU" sz="1800" b="1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Стадии </a:t>
                      </a:r>
                      <a:endParaRPr lang="ru-RU" sz="1800" b="1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Этапы работ</a:t>
                      </a:r>
                      <a:endParaRPr lang="ru-RU" sz="1800" b="1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61686" marR="61686" marT="30843" marB="308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3158"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7. Ввод в действие.</a:t>
                      </a:r>
                      <a:endParaRPr lang="ru-RU" sz="1800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7.1</a:t>
                      </a: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</a:t>
                      </a:r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подготовка объекта автоматизации к вводу АС в действие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7.2</a:t>
                      </a: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</a:t>
                      </a:r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Подготовка персонала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7.3. Комплектация АС поставляемыми изделиями</a:t>
                      </a:r>
                      <a:r>
                        <a:rPr lang="ru-RU" sz="1800" b="0" i="0" baseline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 (программными и техническими средствами, программно-техническими средствами, программно-техническими комплексами, информационными изделиями).</a:t>
                      </a:r>
                    </a:p>
                    <a:p>
                      <a:pPr marL="0" indent="263525" algn="just"/>
                      <a:r>
                        <a:rPr lang="ru-RU" sz="1800" b="0" i="0" baseline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7.4. Строительно-монтажные работы.</a:t>
                      </a:r>
                    </a:p>
                    <a:p>
                      <a:pPr marL="0" indent="263525" algn="just"/>
                      <a:r>
                        <a:rPr lang="ru-RU" sz="1800" b="0" i="0" baseline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7.5. Пусконаладочные работы.</a:t>
                      </a:r>
                    </a:p>
                    <a:p>
                      <a:pPr marL="0" indent="263525" algn="just"/>
                      <a:r>
                        <a:rPr lang="ru-RU" sz="1800" b="0" i="0" baseline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7.6. Проведение предварительных испытаний.</a:t>
                      </a:r>
                    </a:p>
                    <a:p>
                      <a:pPr marL="0" indent="263525" algn="just"/>
                      <a:r>
                        <a:rPr lang="ru-RU" sz="1800" b="0" i="0" baseline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7.7. Проведение опытной эксплуатации.</a:t>
                      </a:r>
                    </a:p>
                    <a:p>
                      <a:pPr marL="0" indent="263525" algn="just"/>
                      <a:r>
                        <a:rPr lang="ru-RU" sz="1800" b="0" i="0" baseline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7.8. Проведение приёмочных испытаний.</a:t>
                      </a:r>
                      <a:endParaRPr lang="ru-RU" sz="1800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8731"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8. Сопровождение АС.</a:t>
                      </a:r>
                      <a:endParaRPr lang="ru-RU" sz="1800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8.1</a:t>
                      </a: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</a:t>
                      </a:r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Выполнение работ в соответствии с гарантийными обязательствами.</a:t>
                      </a:r>
                    </a:p>
                    <a:p>
                      <a:pPr marL="0" indent="263525" algn="just"/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8.2</a:t>
                      </a:r>
                      <a:r>
                        <a:rPr lang="ru-RU" sz="1800" b="0" i="0" dirty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. </a:t>
                      </a:r>
                      <a:r>
                        <a:rPr lang="ru-RU" sz="1800" b="0" i="0" dirty="0" smtClean="0">
                          <a:solidFill>
                            <a:srgbClr val="003366"/>
                          </a:solidFill>
                          <a:effectLst/>
                          <a:latin typeface="+mn-lt"/>
                        </a:rPr>
                        <a:t>Послегарантийное обслуживание.</a:t>
                      </a:r>
                      <a:endParaRPr lang="ru-RU" sz="1800" dirty="0">
                        <a:solidFill>
                          <a:srgbClr val="003366"/>
                        </a:solidFill>
                        <a:effectLst/>
                        <a:latin typeface="+mn-lt"/>
                      </a:endParaRPr>
                    </a:p>
                  </a:txBody>
                  <a:tcPr marL="55517" marR="55517" marT="27759" marB="277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0" y="35532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003366"/>
                </a:solidFill>
                <a:latin typeface="+mn-lt"/>
              </a:rPr>
              <a:t>Стадии и этапы создания АС </a:t>
            </a:r>
            <a:r>
              <a:rPr lang="ru-RU" dirty="0" smtClean="0">
                <a:solidFill>
                  <a:srgbClr val="003366"/>
                </a:solidFill>
                <a:latin typeface="+mn-lt"/>
              </a:rPr>
              <a:t>(ГОСТ Р 59793-2021)</a:t>
            </a:r>
            <a:endParaRPr lang="ru-RU" dirty="0">
              <a:solidFill>
                <a:srgbClr val="003366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76136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Группа 9"/>
          <p:cNvGrpSpPr/>
          <p:nvPr/>
        </p:nvGrpSpPr>
        <p:grpSpPr>
          <a:xfrm>
            <a:off x="1043608" y="2060848"/>
            <a:ext cx="7272808" cy="4458109"/>
            <a:chOff x="1043608" y="2283259"/>
            <a:chExt cx="7272808" cy="4458109"/>
          </a:xfrm>
        </p:grpSpPr>
        <p:sp>
          <p:nvSpPr>
            <p:cNvPr id="2" name="TextBox 1"/>
            <p:cNvSpPr txBox="1"/>
            <p:nvPr/>
          </p:nvSpPr>
          <p:spPr>
            <a:xfrm>
              <a:off x="1043608" y="2283259"/>
              <a:ext cx="7272808" cy="461665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ru-RU" dirty="0" smtClean="0">
                  <a:solidFill>
                    <a:srgbClr val="003366"/>
                  </a:solidFill>
                </a:rPr>
                <a:t>Формирование требований к системе ЗИ АСЗИ </a:t>
              </a:r>
              <a:endParaRPr lang="ru-RU" dirty="0">
                <a:solidFill>
                  <a:srgbClr val="003366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043608" y="3183359"/>
              <a:ext cx="7272808" cy="461665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ru-RU" dirty="0" smtClean="0">
                  <a:solidFill>
                    <a:srgbClr val="003366"/>
                  </a:solidFill>
                </a:rPr>
                <a:t>Разработка (проектирование) системы ЗИ АСЗИ</a:t>
              </a:r>
              <a:endParaRPr lang="ru-RU" dirty="0">
                <a:solidFill>
                  <a:srgbClr val="003366"/>
                </a:solidFill>
              </a:endParaRP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043608" y="4074167"/>
              <a:ext cx="7272808" cy="461665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ru-RU" dirty="0" smtClean="0">
                  <a:solidFill>
                    <a:srgbClr val="003366"/>
                  </a:solidFill>
                </a:rPr>
                <a:t>Внедрение системы ЗИ АСЗИ</a:t>
              </a:r>
              <a:endParaRPr lang="ru-RU" dirty="0">
                <a:solidFill>
                  <a:srgbClr val="003366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043608" y="4983559"/>
              <a:ext cx="7272808" cy="461665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ru-RU" dirty="0" smtClean="0">
                  <a:solidFill>
                    <a:srgbClr val="003366"/>
                  </a:solidFill>
                </a:rPr>
                <a:t>Аттестация АСЗИ</a:t>
              </a:r>
              <a:endParaRPr lang="ru-RU" dirty="0">
                <a:solidFill>
                  <a:srgbClr val="003366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043608" y="5910371"/>
              <a:ext cx="7272808" cy="830997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ru-RU" dirty="0" smtClean="0">
                  <a:solidFill>
                    <a:srgbClr val="003366"/>
                  </a:solidFill>
                </a:rPr>
                <a:t>Сопровождение системы ЗИ </a:t>
              </a:r>
            </a:p>
            <a:p>
              <a:pPr algn="ctr"/>
              <a:r>
                <a:rPr lang="ru-RU" dirty="0" smtClean="0">
                  <a:solidFill>
                    <a:srgbClr val="003366"/>
                  </a:solidFill>
                </a:rPr>
                <a:t>в ходе эксплуатации АСЗИ</a:t>
              </a:r>
              <a:endParaRPr lang="ru-RU" dirty="0">
                <a:solidFill>
                  <a:srgbClr val="003366"/>
                </a:solidFill>
              </a:endParaRPr>
            </a:p>
          </p:txBody>
        </p:sp>
      </p:grpSp>
      <p:sp>
        <p:nvSpPr>
          <p:cNvPr id="8" name="Прямоугольник 7"/>
          <p:cNvSpPr/>
          <p:nvPr/>
        </p:nvSpPr>
        <p:spPr>
          <a:xfrm>
            <a:off x="143508" y="572487"/>
            <a:ext cx="88569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/>
            <a:r>
              <a:rPr lang="ru-RU" b="0" dirty="0">
                <a:solidFill>
                  <a:srgbClr val="003366"/>
                </a:solidFill>
              </a:rPr>
              <a:t>Защита информации в АСЗИ обеспечивается системой ЗИ АСЗИ</a:t>
            </a:r>
            <a:r>
              <a:rPr lang="ru-RU" b="0" dirty="0" smtClean="0">
                <a:solidFill>
                  <a:srgbClr val="003366"/>
                </a:solidFill>
              </a:rPr>
              <a:t>. Создание </a:t>
            </a:r>
            <a:r>
              <a:rPr lang="ru-RU" b="0" dirty="0">
                <a:solidFill>
                  <a:srgbClr val="003366"/>
                </a:solidFill>
              </a:rPr>
              <a:t>системы ЗИ АСЗИ обеспечивается следующим комплексом работ</a:t>
            </a:r>
            <a:r>
              <a:rPr lang="ru-RU" dirty="0">
                <a:solidFill>
                  <a:srgbClr val="003366"/>
                </a:solidFill>
              </a:rPr>
              <a:t>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-6030" y="8620"/>
            <a:ext cx="91500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+mj-lt"/>
              </a:rPr>
              <a:t>Комплекс работ по ГОСТ Р 51583-2014 </a:t>
            </a:r>
            <a:endParaRPr lang="ru-RU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4691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806896" y="8620"/>
            <a:ext cx="8229600" cy="550069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ru-RU" altLang="ru-RU" sz="2400" b="1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Задание на самостоятельную работу:</a:t>
            </a:r>
            <a:endParaRPr lang="ru-RU" altLang="ru-RU" sz="2400" b="1" dirty="0">
              <a:solidFill>
                <a:srgbClr val="0033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43508" y="1981200"/>
            <a:ext cx="9000492" cy="378565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0850" algn="just" eaLnBrk="1" hangingPunct="1">
              <a:spcBef>
                <a:spcPct val="0"/>
              </a:spcBef>
              <a:buNone/>
              <a:defRPr/>
            </a:pPr>
            <a:r>
              <a:rPr lang="ru-RU" altLang="ru-RU" sz="2000" dirty="0" smtClean="0">
                <a:solidFill>
                  <a:srgbClr val="003366"/>
                </a:solidFill>
              </a:rPr>
              <a:t>1. Изучить </a:t>
            </a:r>
            <a:r>
              <a:rPr lang="ru-RU" altLang="ru-RU" sz="2000" dirty="0">
                <a:solidFill>
                  <a:srgbClr val="003366"/>
                </a:solidFill>
                <a:cs typeface="Times New Roman" panose="02020603050405020304" pitchFamily="18" charset="0"/>
              </a:rPr>
              <a:t>ГОСТ Р </a:t>
            </a:r>
            <a:r>
              <a:rPr lang="ru-RU" altLang="ru-RU" sz="2000" dirty="0" smtClean="0">
                <a:solidFill>
                  <a:srgbClr val="003366"/>
                </a:solidFill>
                <a:cs typeface="Times New Roman" panose="02020603050405020304" pitchFamily="18" charset="0"/>
              </a:rPr>
              <a:t>59853-2021</a:t>
            </a:r>
            <a:r>
              <a:rPr lang="ru-RU" altLang="ru-RU" sz="2000" dirty="0" smtClean="0">
                <a:solidFill>
                  <a:srgbClr val="003366"/>
                </a:solidFill>
              </a:rPr>
              <a:t>.  </a:t>
            </a:r>
            <a:r>
              <a:rPr lang="ru-RU" altLang="ru-RU" sz="2000" b="0" dirty="0">
                <a:solidFill>
                  <a:srgbClr val="003366"/>
                </a:solidFill>
                <a:cs typeface="Times New Roman" panose="02020603050405020304" pitchFamily="18" charset="0"/>
              </a:rPr>
              <a:t>Информационная технология. Комплекс стандартов на автоматизированные системы. Автоматизированные системы. Термины и определения</a:t>
            </a:r>
            <a:endParaRPr lang="ru-RU" altLang="ru-RU" sz="2000" dirty="0" smtClean="0">
              <a:solidFill>
                <a:srgbClr val="003366"/>
              </a:solidFill>
            </a:endParaRPr>
          </a:p>
          <a:p>
            <a:pPr marL="0" indent="450850" algn="just" eaLnBrk="1" hangingPunct="1">
              <a:spcBef>
                <a:spcPct val="0"/>
              </a:spcBef>
              <a:buNone/>
              <a:defRPr/>
            </a:pPr>
            <a:endParaRPr lang="ru-RU" altLang="ru-RU" sz="2000" dirty="0" smtClean="0">
              <a:solidFill>
                <a:srgbClr val="003366"/>
              </a:solidFill>
            </a:endParaRPr>
          </a:p>
          <a:p>
            <a:pPr marL="0" indent="450850" algn="just" eaLnBrk="1" hangingPunct="1">
              <a:spcBef>
                <a:spcPct val="0"/>
              </a:spcBef>
              <a:buNone/>
              <a:defRPr/>
            </a:pPr>
            <a:r>
              <a:rPr lang="ru-RU" altLang="ru-RU" sz="2000" dirty="0" smtClean="0">
                <a:solidFill>
                  <a:srgbClr val="003366"/>
                </a:solidFill>
              </a:rPr>
              <a:t>2. Изучить ГОСТ Р 59793-2021. </a:t>
            </a:r>
            <a:r>
              <a:rPr lang="ru-RU" sz="2000" b="0" dirty="0">
                <a:solidFill>
                  <a:srgbClr val="003366"/>
                </a:solidFill>
              </a:rPr>
              <a:t>Информационная технология. Комплекс стандартов </a:t>
            </a:r>
            <a:r>
              <a:rPr lang="ru-RU" sz="2000" b="0" dirty="0" smtClean="0">
                <a:solidFill>
                  <a:srgbClr val="003366"/>
                </a:solidFill>
              </a:rPr>
              <a:t>на автоматизированные </a:t>
            </a:r>
            <a:r>
              <a:rPr lang="ru-RU" sz="2000" b="0" dirty="0">
                <a:solidFill>
                  <a:srgbClr val="003366"/>
                </a:solidFill>
              </a:rPr>
              <a:t>системы. Автоматизированные системы. </a:t>
            </a:r>
            <a:r>
              <a:rPr lang="ru-RU" sz="2000" b="0" dirty="0" smtClean="0">
                <a:solidFill>
                  <a:srgbClr val="003366"/>
                </a:solidFill>
              </a:rPr>
              <a:t>Стадии создания.</a:t>
            </a:r>
            <a:r>
              <a:rPr lang="ru-RU" sz="2000" dirty="0" smtClean="0">
                <a:solidFill>
                  <a:srgbClr val="003366"/>
                </a:solidFill>
              </a:rPr>
              <a:t> </a:t>
            </a:r>
            <a:r>
              <a:rPr lang="ru-RU" sz="2000" dirty="0">
                <a:solidFill>
                  <a:srgbClr val="003366"/>
                </a:solidFill>
              </a:rPr>
              <a:t/>
            </a:r>
            <a:br>
              <a:rPr lang="ru-RU" sz="2000" dirty="0">
                <a:solidFill>
                  <a:srgbClr val="003366"/>
                </a:solidFill>
              </a:rPr>
            </a:br>
            <a:r>
              <a:rPr lang="ru-RU" altLang="ru-RU" sz="2000" dirty="0" smtClean="0">
                <a:solidFill>
                  <a:srgbClr val="003366"/>
                </a:solidFill>
              </a:rPr>
              <a:t> </a:t>
            </a:r>
          </a:p>
          <a:p>
            <a:pPr marL="0" indent="457200" algn="just" eaLnBrk="1" hangingPunct="1">
              <a:spcBef>
                <a:spcPct val="0"/>
              </a:spcBef>
              <a:buNone/>
              <a:defRPr/>
            </a:pPr>
            <a:r>
              <a:rPr lang="ru-RU" altLang="ru-RU" sz="2000" dirty="0" smtClean="0">
                <a:solidFill>
                  <a:srgbClr val="003366"/>
                </a:solidFill>
              </a:rPr>
              <a:t>3. Изучить ГОСТ Р 51583-2014. </a:t>
            </a:r>
            <a:r>
              <a:rPr lang="ru-RU" sz="2000" b="0" dirty="0">
                <a:solidFill>
                  <a:srgbClr val="003366"/>
                </a:solidFill>
              </a:rPr>
              <a:t>Защита </a:t>
            </a:r>
            <a:r>
              <a:rPr lang="ru-RU" sz="2000" b="0" dirty="0" smtClean="0">
                <a:solidFill>
                  <a:srgbClr val="003366"/>
                </a:solidFill>
              </a:rPr>
              <a:t>информации. Порядок создания автоматизированных систем в защищенном исполнении. Общие положения.</a:t>
            </a:r>
            <a:r>
              <a:rPr lang="ru-RU" sz="2000" dirty="0" smtClean="0">
                <a:solidFill>
                  <a:srgbClr val="003366"/>
                </a:solidFill>
              </a:rPr>
              <a:t> </a:t>
            </a:r>
            <a:r>
              <a:rPr lang="ru-RU" sz="2000" dirty="0">
                <a:solidFill>
                  <a:srgbClr val="003366"/>
                </a:solidFill>
              </a:rPr>
              <a:t/>
            </a:r>
            <a:br>
              <a:rPr lang="ru-RU" sz="2000" dirty="0">
                <a:solidFill>
                  <a:srgbClr val="003366"/>
                </a:solidFill>
              </a:rPr>
            </a:br>
            <a:endParaRPr lang="ru-RU" altLang="ru-RU" sz="2000" dirty="0">
              <a:solidFill>
                <a:srgbClr val="00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738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060848"/>
            <a:ext cx="90725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ctr" eaLnBrk="1" hangingPunct="1">
              <a:defRPr/>
            </a:pPr>
            <a:r>
              <a:rPr lang="ru-RU" altLang="ru-RU" dirty="0">
                <a:solidFill>
                  <a:srgbClr val="003366"/>
                </a:solidFill>
              </a:rPr>
              <a:t>2. Принципы построения защищенных АИС</a:t>
            </a:r>
          </a:p>
        </p:txBody>
      </p:sp>
    </p:spTree>
    <p:extLst>
      <p:ext uri="{BB962C8B-B14F-4D97-AF65-F5344CB8AC3E}">
        <p14:creationId xmlns:p14="http://schemas.microsoft.com/office/powerpoint/2010/main" val="635786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736812"/>
            <a:ext cx="8991600" cy="2209800"/>
          </a:xfrm>
        </p:spPr>
        <p:txBody>
          <a:bodyPr/>
          <a:lstStyle/>
          <a:p>
            <a:pPr algn="ctr" eaLnBrk="1" hangingPunct="1"/>
            <a:r>
              <a:rPr lang="ru-RU" altLang="ru-RU" sz="320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Тема лекции № 3</a:t>
            </a:r>
            <a:br>
              <a:rPr lang="ru-RU" altLang="ru-RU" sz="320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</a:br>
            <a:r>
              <a:rPr lang="ru-RU" altLang="ru-RU" sz="320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«Принципы построения защищенных АС»</a:t>
            </a:r>
            <a:endParaRPr lang="en-US" altLang="ru-RU" sz="3200" dirty="0" smtClean="0">
              <a:solidFill>
                <a:srgbClr val="003366"/>
              </a:solidFill>
              <a:latin typeface="+mn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601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Прямоугольник 2"/>
          <p:cNvSpPr>
            <a:spLocks noChangeArrowheads="1"/>
          </p:cNvSpPr>
          <p:nvPr/>
        </p:nvSpPr>
        <p:spPr bwMode="auto">
          <a:xfrm>
            <a:off x="0" y="44624"/>
            <a:ext cx="9144000" cy="400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indent="685800" eaLnBrk="1" fontAlgn="auto" hangingPunct="1">
              <a:spcAft>
                <a:spcPts val="0"/>
              </a:spcAft>
            </a:pPr>
            <a:r>
              <a:rPr lang="ru-RU" altLang="ru-RU" sz="2800" dirty="0">
                <a:solidFill>
                  <a:srgbClr val="003366"/>
                </a:solidFill>
                <a:latin typeface="+mj-lt"/>
                <a:ea typeface="+mj-ea"/>
                <a:cs typeface="+mj-cs"/>
              </a:rPr>
              <a:t>1. Основные понятия и определения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07504" y="911617"/>
            <a:ext cx="889298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/>
            <a:r>
              <a:rPr lang="ru-RU" b="0" dirty="0">
                <a:solidFill>
                  <a:srgbClr val="003366"/>
                </a:solidFill>
              </a:rPr>
              <a:t>Сформированная к настоящему времени система защиты </a:t>
            </a:r>
            <a:r>
              <a:rPr lang="ru-RU" b="0" dirty="0" smtClean="0">
                <a:solidFill>
                  <a:srgbClr val="003366"/>
                </a:solidFill>
              </a:rPr>
              <a:t>включает следующий </a:t>
            </a:r>
            <a:r>
              <a:rPr lang="ru-RU" b="0" dirty="0">
                <a:solidFill>
                  <a:srgbClr val="003366"/>
                </a:solidFill>
              </a:rPr>
              <a:t>перечень общеметодологических </a:t>
            </a:r>
            <a:r>
              <a:rPr lang="ru-RU" dirty="0">
                <a:solidFill>
                  <a:srgbClr val="003366"/>
                </a:solidFill>
              </a:rPr>
              <a:t>принципов</a:t>
            </a:r>
            <a:r>
              <a:rPr lang="ru-RU" b="0" dirty="0" smtClean="0">
                <a:solidFill>
                  <a:srgbClr val="003366"/>
                </a:solidFill>
              </a:rPr>
              <a:t>:</a:t>
            </a:r>
          </a:p>
          <a:p>
            <a:pPr indent="450850" algn="just"/>
            <a:r>
              <a:rPr lang="ru-RU" b="0" dirty="0" smtClean="0">
                <a:solidFill>
                  <a:srgbClr val="003366"/>
                </a:solidFill>
              </a:rPr>
              <a:t>- </a:t>
            </a:r>
            <a:r>
              <a:rPr lang="ru-RU" b="0" dirty="0">
                <a:solidFill>
                  <a:srgbClr val="003366"/>
                </a:solidFill>
              </a:rPr>
              <a:t>концептуальное единство;</a:t>
            </a:r>
          </a:p>
          <a:p>
            <a:pPr indent="450850" algn="just"/>
            <a:r>
              <a:rPr lang="ru-RU" b="0" dirty="0">
                <a:solidFill>
                  <a:srgbClr val="003366"/>
                </a:solidFill>
              </a:rPr>
              <a:t>- адекватность требованиям;</a:t>
            </a:r>
          </a:p>
          <a:p>
            <a:pPr indent="450850" algn="just"/>
            <a:r>
              <a:rPr lang="ru-RU" b="0" dirty="0">
                <a:solidFill>
                  <a:srgbClr val="003366"/>
                </a:solidFill>
              </a:rPr>
              <a:t>- гибкость (адаптация);</a:t>
            </a:r>
          </a:p>
          <a:p>
            <a:pPr indent="450850" algn="just"/>
            <a:r>
              <a:rPr lang="ru-RU" b="0" dirty="0">
                <a:solidFill>
                  <a:srgbClr val="003366"/>
                </a:solidFill>
              </a:rPr>
              <a:t>- функциональная самостоятельность;</a:t>
            </a:r>
          </a:p>
          <a:p>
            <a:pPr indent="450850" algn="just"/>
            <a:r>
              <a:rPr lang="ru-RU" b="0" dirty="0">
                <a:solidFill>
                  <a:srgbClr val="003366"/>
                </a:solidFill>
              </a:rPr>
              <a:t>- удобство использования;</a:t>
            </a:r>
          </a:p>
          <a:p>
            <a:pPr indent="450850" algn="just"/>
            <a:r>
              <a:rPr lang="ru-RU" b="0" dirty="0">
                <a:solidFill>
                  <a:srgbClr val="003366"/>
                </a:solidFill>
              </a:rPr>
              <a:t>- минимизация предоставляемых прав (каждому отдельному </a:t>
            </a:r>
            <a:r>
              <a:rPr lang="ru-RU" b="0" dirty="0" smtClean="0">
                <a:solidFill>
                  <a:srgbClr val="003366"/>
                </a:solidFill>
              </a:rPr>
              <a:t>пользователю в </a:t>
            </a:r>
            <a:r>
              <a:rPr lang="ru-RU" b="0" dirty="0">
                <a:solidFill>
                  <a:srgbClr val="003366"/>
                </a:solidFill>
              </a:rPr>
              <a:t>соответствии с его полномочиями);</a:t>
            </a:r>
          </a:p>
          <a:p>
            <a:pPr indent="450850" algn="just"/>
            <a:r>
              <a:rPr lang="ru-RU" b="0" dirty="0">
                <a:solidFill>
                  <a:srgbClr val="003366"/>
                </a:solidFill>
              </a:rPr>
              <a:t>- полнота контроля;</a:t>
            </a:r>
          </a:p>
          <a:p>
            <a:pPr indent="450850" algn="just"/>
            <a:r>
              <a:rPr lang="ru-RU" b="0" dirty="0">
                <a:solidFill>
                  <a:srgbClr val="003366"/>
                </a:solidFill>
              </a:rPr>
              <a:t>- адекватность реагирования;</a:t>
            </a:r>
          </a:p>
          <a:p>
            <a:pPr indent="450850" algn="just"/>
            <a:r>
              <a:rPr lang="ru-RU" b="0" dirty="0">
                <a:solidFill>
                  <a:srgbClr val="003366"/>
                </a:solidFill>
              </a:rPr>
              <a:t>- экономичность</a:t>
            </a:r>
            <a:r>
              <a:rPr lang="ru-RU" b="0" dirty="0" smtClean="0">
                <a:solidFill>
                  <a:srgbClr val="003366"/>
                </a:solidFill>
              </a:rPr>
              <a:t>.</a:t>
            </a:r>
            <a:endParaRPr lang="ru-RU" b="0" dirty="0">
              <a:solidFill>
                <a:srgbClr val="00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6647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0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87524" y="982177"/>
            <a:ext cx="867696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Основные принципы построения </a:t>
            </a:r>
            <a:r>
              <a:rPr lang="ru-RU" dirty="0" smtClean="0"/>
              <a:t>защищенных автоматизированных </a:t>
            </a:r>
            <a:r>
              <a:rPr lang="ru-RU" dirty="0"/>
              <a:t>систем:</a:t>
            </a:r>
          </a:p>
          <a:p>
            <a:r>
              <a:rPr lang="ru-RU" dirty="0"/>
              <a:t> </a:t>
            </a:r>
            <a:r>
              <a:rPr lang="ru-RU" b="0" dirty="0"/>
              <a:t>системность;</a:t>
            </a:r>
          </a:p>
          <a:p>
            <a:r>
              <a:rPr lang="ru-RU" b="0" dirty="0"/>
              <a:t> комплексность;</a:t>
            </a:r>
          </a:p>
          <a:p>
            <a:r>
              <a:rPr lang="ru-RU" b="0" dirty="0"/>
              <a:t> непрерывность защиты;</a:t>
            </a:r>
          </a:p>
          <a:p>
            <a:r>
              <a:rPr lang="ru-RU" b="0" dirty="0"/>
              <a:t> разумная достаточность;</a:t>
            </a:r>
          </a:p>
          <a:p>
            <a:r>
              <a:rPr lang="ru-RU" b="0" dirty="0"/>
              <a:t> гибкость управления и применения;</a:t>
            </a:r>
          </a:p>
          <a:p>
            <a:r>
              <a:rPr lang="ru-RU" b="0" dirty="0"/>
              <a:t> открытость алгоритмов и механизмов защиты;</a:t>
            </a:r>
          </a:p>
          <a:p>
            <a:r>
              <a:rPr lang="ru-RU" b="0" dirty="0"/>
              <a:t> простота применения защитных мер и средств.</a:t>
            </a:r>
          </a:p>
        </p:txBody>
      </p:sp>
    </p:spTree>
    <p:extLst>
      <p:ext uri="{BB962C8B-B14F-4D97-AF65-F5344CB8AC3E}">
        <p14:creationId xmlns:p14="http://schemas.microsoft.com/office/powerpoint/2010/main" val="2869393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9112" y="1160748"/>
            <a:ext cx="5465176" cy="5154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0" y="152636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/>
              <a:t>Система требований к системе защиты информации в АС</a:t>
            </a:r>
          </a:p>
        </p:txBody>
      </p:sp>
    </p:spTree>
    <p:extLst>
      <p:ext uri="{BB962C8B-B14F-4D97-AF65-F5344CB8AC3E}">
        <p14:creationId xmlns:p14="http://schemas.microsoft.com/office/powerpoint/2010/main" val="254934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672916"/>
            <a:ext cx="4572000" cy="3246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0" y="80628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/>
              <a:t>Организационное построение системы </a:t>
            </a:r>
            <a:endParaRPr lang="ru-RU" dirty="0" smtClean="0"/>
          </a:p>
          <a:p>
            <a:pPr algn="ctr"/>
            <a:r>
              <a:rPr lang="ru-RU" dirty="0" smtClean="0"/>
              <a:t>защиты </a:t>
            </a:r>
            <a:r>
              <a:rPr lang="ru-RU" dirty="0"/>
              <a:t>информации АС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15516" y="2492896"/>
            <a:ext cx="45005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r>
              <a:rPr lang="ru-RU" sz="2000" b="0" dirty="0" smtClean="0"/>
              <a:t>механизмов </a:t>
            </a:r>
            <a:r>
              <a:rPr lang="ru-RU" sz="2000" b="0" dirty="0"/>
              <a:t>обеспечения защиты информации, </a:t>
            </a:r>
            <a:endParaRPr lang="ru-RU" sz="2000" b="0" dirty="0" smtClean="0"/>
          </a:p>
          <a:p>
            <a:pPr marL="342900" indent="-342900">
              <a:buFontTx/>
              <a:buChar char="-"/>
            </a:pPr>
            <a:r>
              <a:rPr lang="ru-RU" sz="2000" b="0" dirty="0" smtClean="0"/>
              <a:t>управления</a:t>
            </a:r>
            <a:r>
              <a:rPr lang="ru-RU" sz="2000" b="0" dirty="0"/>
              <a:t/>
            </a:r>
            <a:br>
              <a:rPr lang="ru-RU" sz="2000" b="0" dirty="0"/>
            </a:br>
            <a:r>
              <a:rPr lang="ru-RU" sz="2000" b="0" dirty="0"/>
              <a:t>механизмами защиты </a:t>
            </a:r>
            <a:endParaRPr lang="ru-RU" sz="2000" b="0" dirty="0" smtClean="0"/>
          </a:p>
          <a:p>
            <a:pPr marL="342900" indent="-342900">
              <a:buFontTx/>
              <a:buChar char="-"/>
            </a:pPr>
            <a:r>
              <a:rPr lang="ru-RU" sz="2000" b="0" dirty="0" smtClean="0"/>
              <a:t>и общей </a:t>
            </a:r>
            <a:r>
              <a:rPr lang="ru-RU" sz="2000" b="0" dirty="0"/>
              <a:t>организации работы системы.</a:t>
            </a:r>
            <a:r>
              <a:rPr lang="ru-RU" sz="2000" dirty="0"/>
              <a:t> </a:t>
            </a:r>
            <a:br>
              <a:rPr lang="ru-RU" sz="2000" dirty="0"/>
            </a:br>
            <a:endParaRPr lang="ru-RU" sz="20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7758" y="900463"/>
            <a:ext cx="88567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sz="2000" b="0" dirty="0"/>
              <a:t>Под организационным построением системы понимается общая ее</a:t>
            </a:r>
            <a:br>
              <a:rPr lang="ru-RU" sz="2000" b="0" dirty="0"/>
            </a:br>
            <a:r>
              <a:rPr lang="ru-RU" sz="2000" b="0" dirty="0"/>
              <a:t>организация, адекватно отражающая концептуальные подходы к ее созданию</a:t>
            </a:r>
            <a:r>
              <a:rPr lang="ru-RU" sz="2000" b="0" dirty="0" smtClean="0"/>
              <a:t>.</a:t>
            </a:r>
          </a:p>
          <a:p>
            <a:pPr indent="447675" algn="just"/>
            <a:r>
              <a:rPr lang="ru-RU" sz="2000" b="0" dirty="0"/>
              <a:t>Организационное построение систем защиты АС состоит из трех</a:t>
            </a:r>
            <a:br>
              <a:rPr lang="ru-RU" sz="2000" b="0" dirty="0"/>
            </a:br>
            <a:r>
              <a:rPr lang="ru-RU" sz="2000" b="0" dirty="0"/>
              <a:t>частей: </a:t>
            </a:r>
          </a:p>
          <a:p>
            <a:pPr indent="447675" algn="just"/>
            <a:endParaRPr lang="ru-RU" sz="2000" b="0" dirty="0"/>
          </a:p>
        </p:txBody>
      </p:sp>
    </p:spTree>
    <p:extLst>
      <p:ext uri="{BB962C8B-B14F-4D97-AF65-F5344CB8AC3E}">
        <p14:creationId xmlns:p14="http://schemas.microsoft.com/office/powerpoint/2010/main" val="3911173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30799" y="2492896"/>
            <a:ext cx="9130418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indent="457200" algn="just">
              <a:lnSpc>
                <a:spcPct val="90000"/>
              </a:lnSpc>
            </a:pPr>
            <a:r>
              <a:rPr 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ированная информационная система (АИС)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взаимосвязанная совокупность средств, методов и персонала, используемых для хранения, обработки и выдачи информации в интересах достижения поставленной цел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692696"/>
            <a:ext cx="6300700" cy="562198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7" name="Прямоугольник 2"/>
          <p:cNvSpPr>
            <a:spLocks noChangeArrowheads="1"/>
          </p:cNvSpPr>
          <p:nvPr/>
        </p:nvSpPr>
        <p:spPr bwMode="auto">
          <a:xfrm>
            <a:off x="0" y="1989138"/>
            <a:ext cx="9144000" cy="241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indent="457200" algn="just">
              <a:lnSpc>
                <a:spcPct val="90000"/>
              </a:lnSpc>
            </a:pPr>
            <a:endParaRPr lang="ru-RU" alt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ная индустрия существенно отличается от других областей производства: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◦ Очень высокая сложность системы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◦ Менее предсказуем результат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◦ Хуже поддается планированию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◦ До сих пор в большей степени творчество, чем ремесло</a:t>
            </a:r>
            <a:endParaRPr lang="ru-RU" alt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476672"/>
            <a:ext cx="914400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ctr">
              <a:lnSpc>
                <a:spcPct val="90000"/>
              </a:lnSpc>
            </a:pP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ложность создания АИС</a:t>
            </a: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4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4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6"/>
          <p:cNvSpPr txBox="1"/>
          <p:nvPr/>
        </p:nvSpPr>
        <p:spPr>
          <a:xfrm>
            <a:off x="7995307" y="5160894"/>
            <a:ext cx="115438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543C171B-E443-48C7-8093-9EDB86C6CAB1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7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858749" y="3977328"/>
            <a:ext cx="71462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Альтернативное определение проекта 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5632" y="4526105"/>
            <a:ext cx="913406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роект АИС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– особым образом организованный </a:t>
            </a: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комплекс действий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направленный на достижение определенной</a:t>
            </a: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цели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выполнение которого ограничено во времени, а также связано с </a:t>
            </a: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отреблением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конкретных финансовых, материальных и трудовых</a:t>
            </a: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ресурсов</a:t>
            </a:r>
            <a:endParaRPr lang="ru-RU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5632" y="1160748"/>
            <a:ext cx="9144000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 algn="just">
              <a:lnSpc>
                <a:spcPct val="90000"/>
              </a:lnSpc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 </a:t>
            </a:r>
            <a:r>
              <a:rPr 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проектно-конструкторская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технологическая документация,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торой представлено описание проектных решений по созданию и эксплуатации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конкретной программно-технической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еде</a:t>
            </a:r>
            <a:endParaRPr lang="en-US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6"/>
          <p:cNvSpPr txBox="1"/>
          <p:nvPr/>
        </p:nvSpPr>
        <p:spPr>
          <a:xfrm>
            <a:off x="7995307" y="6405282"/>
            <a:ext cx="115438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543C171B-E443-48C7-8093-9EDB86C6CAB1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8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858749" y="3977328"/>
            <a:ext cx="71462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Альтернативное определение проекта 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79512" y="4526105"/>
            <a:ext cx="882097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роект АИС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– особым образом организованный </a:t>
            </a: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комплекс действий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направленный на достижение определенной</a:t>
            </a: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цели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выполнение которого ограничено во времени, а также связано с </a:t>
            </a: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отреблением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конкретных финансовых, материальных и трудовых</a:t>
            </a: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ресурсов</a:t>
            </a:r>
            <a:endParaRPr lang="ru-RU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79512" y="1160748"/>
            <a:ext cx="8820979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 algn="just">
              <a:lnSpc>
                <a:spcPct val="90000"/>
              </a:lnSpc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 </a:t>
            </a:r>
            <a:r>
              <a:rPr 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проектно-конструкторская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технологическая документация,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торой представлено описание проектных решений по созданию и эксплуатации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конкретной программно-технической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еде</a:t>
            </a:r>
            <a:endParaRPr lang="en-US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3"/>
          <p:cNvSpPr>
            <a:spLocks noChangeArrowheads="1"/>
          </p:cNvSpPr>
          <p:nvPr/>
        </p:nvSpPr>
        <p:spPr bwMode="auto">
          <a:xfrm>
            <a:off x="5829" y="764704"/>
            <a:ext cx="9143999" cy="1089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 algn="just">
              <a:lnSpc>
                <a:spcPct val="90000"/>
              </a:lnSpc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</a:t>
            </a:r>
            <a:r>
              <a:rPr 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процесс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образования входной информации об объекте, методах и опыте проектирования в соответствии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 стандартами (ГОСТ-</a:t>
            </a:r>
            <a:r>
              <a:rPr lang="ru-RU" b="0" dirty="0" err="1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ми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проект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</a:t>
            </a:r>
            <a:endParaRPr lang="en-US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-32078" y="2690155"/>
            <a:ext cx="9143999" cy="1089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 algn="just">
              <a:lnSpc>
                <a:spcPct val="90000"/>
              </a:lnSpc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ъект проектирования </a:t>
            </a:r>
            <a:r>
              <a:rPr 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отдельный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элемент или комплекс функциональных и обеспечивающих частей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ФП, ИО, ПО, ТО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...)</a:t>
            </a:r>
            <a:endParaRPr lang="en-US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-32078" y="4509120"/>
            <a:ext cx="9143999" cy="1421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 algn="just">
              <a:lnSpc>
                <a:spcPct val="90000"/>
              </a:lnSpc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убъект проектирования </a:t>
            </a:r>
            <a:r>
              <a:rPr 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коллективы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истов, которые осуществляют проектную деятельность в составе проектной организации  и организация-заказчик, для которой необходимо разработать </a:t>
            </a:r>
            <a:r>
              <a:rPr lang="ru-RU" b="0" dirty="0" err="1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995307" y="6333274"/>
            <a:ext cx="115438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543C171B-E443-48C7-8093-9EDB86C6CAB1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9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0" y="28703"/>
            <a:ext cx="9144000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287655" indent="4572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ru-RU" altLang="ru-RU" sz="2000" dirty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Литература</a:t>
            </a:r>
          </a:p>
          <a:p>
            <a:pPr algn="ctr">
              <a:lnSpc>
                <a:spcPct val="90000"/>
              </a:lnSpc>
            </a:pPr>
            <a:endParaRPr lang="en-US" altLang="ru-RU" sz="2000" dirty="0">
              <a:solidFill>
                <a:srgbClr val="003366"/>
              </a:solidFill>
              <a:latin typeface="+mn-lt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ru-RU" altLang="ru-RU" sz="200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► ГОСТ Р 59853-2021. </a:t>
            </a:r>
            <a:r>
              <a:rPr lang="ru-RU" altLang="ru-RU" sz="2000" b="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Информационная технология. Комплекс стандартов на автоматизированные системы. Автоматизированные системы. Термины и определения. - М.: Российский институт стандартизации, 2021. </a:t>
            </a:r>
            <a:r>
              <a:rPr lang="ru-RU" altLang="ru-RU" sz="2000" b="0" dirty="0">
                <a:solidFill>
                  <a:srgbClr val="003366"/>
                </a:solidFill>
                <a:cs typeface="Times New Roman" panose="02020603050405020304" pitchFamily="18" charset="0"/>
              </a:rPr>
              <a:t>(Дата введения 01.01.2022 г.)</a:t>
            </a:r>
          </a:p>
          <a:p>
            <a:pPr algn="just">
              <a:lnSpc>
                <a:spcPct val="90000"/>
              </a:lnSpc>
            </a:pPr>
            <a:r>
              <a:rPr lang="ru-RU" altLang="ru-RU" sz="200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► ГОСТ Р 51583-2014. </a:t>
            </a:r>
            <a:r>
              <a:rPr lang="ru-RU" altLang="ru-RU" sz="2000" b="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Защита информации. Порядок создания автоматизированных систем в защищенном исполнении. Общие сведения. М., 2014.</a:t>
            </a:r>
            <a:endParaRPr lang="ru-RU" altLang="ru-RU" sz="2000" b="0" dirty="0">
              <a:solidFill>
                <a:srgbClr val="003366"/>
              </a:solidFill>
              <a:latin typeface="+mn-lt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ru-RU" altLang="ru-RU" sz="2000" dirty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► </a:t>
            </a:r>
            <a:r>
              <a:rPr lang="ru-RU" altLang="ru-RU" sz="200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ГОСТ 34.201-2020. </a:t>
            </a:r>
            <a:r>
              <a:rPr lang="ru-RU" altLang="ru-RU" sz="2000" b="0" dirty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Информационная технология. Комплекс стандартов на автоматизированные системы. </a:t>
            </a:r>
            <a:r>
              <a:rPr lang="ru-RU" altLang="ru-RU" sz="2000" b="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Виды,  комплектность и обозначение документов при создании автоматизированных систем. - М.:</a:t>
            </a:r>
            <a:r>
              <a:rPr lang="ru-RU" altLang="ru-RU" sz="2000" b="0" dirty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 Российский институт стандартизации, 2021</a:t>
            </a:r>
            <a:r>
              <a:rPr lang="ru-RU" altLang="ru-RU" sz="2000" b="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. (Дата введения 01.01.2022 г.)</a:t>
            </a:r>
            <a:endParaRPr lang="ru-RU" altLang="ru-RU" sz="2000" b="0" dirty="0">
              <a:solidFill>
                <a:srgbClr val="003366"/>
              </a:solidFill>
              <a:latin typeface="+mn-lt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ru-RU" altLang="ru-RU" sz="2000" dirty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► </a:t>
            </a:r>
            <a:r>
              <a:rPr lang="ru-RU" altLang="ru-RU" sz="200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ГОСТ 34.</a:t>
            </a:r>
            <a:r>
              <a:rPr lang="ru-RU" sz="2000" dirty="0">
                <a:solidFill>
                  <a:srgbClr val="003366"/>
                </a:solidFill>
              </a:rPr>
              <a:t> 59793-2021</a:t>
            </a:r>
            <a:r>
              <a:rPr lang="ru-RU" altLang="ru-RU" sz="200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. </a:t>
            </a:r>
            <a:r>
              <a:rPr lang="ru-RU" altLang="ru-RU" sz="2000" b="0" dirty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Информационная технология. Комплекс стандартов на автоматизированные системы. Автоматизированные системы. </a:t>
            </a:r>
            <a:r>
              <a:rPr lang="ru-RU" altLang="ru-RU" sz="2000" b="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Стадии создания. М., 1990. </a:t>
            </a:r>
          </a:p>
          <a:p>
            <a:pPr algn="just">
              <a:lnSpc>
                <a:spcPct val="90000"/>
              </a:lnSpc>
            </a:pPr>
            <a:r>
              <a:rPr lang="ru-RU" altLang="ru-RU" sz="200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ГОСТ 34.602-2020. </a:t>
            </a:r>
            <a:r>
              <a:rPr lang="ru-RU" altLang="ru-RU" sz="2000" b="0" dirty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Информационная технология. Комплекс стандартов на автоматизированные системы. Автоматизированные системы. Стадии создания. - М.: Российский институт стандартизации, 2021</a:t>
            </a:r>
            <a:r>
              <a:rPr lang="ru-RU" altLang="ru-RU" sz="2000" b="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.</a:t>
            </a:r>
            <a:r>
              <a:rPr lang="ru-RU" altLang="ru-RU" sz="2000" b="0" dirty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  </a:t>
            </a:r>
            <a:r>
              <a:rPr lang="ru-RU" altLang="ru-RU" sz="2000" b="0" dirty="0" smtClean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(Дата </a:t>
            </a:r>
            <a:r>
              <a:rPr lang="ru-RU" altLang="ru-RU" sz="2000" b="0" dirty="0">
                <a:solidFill>
                  <a:srgbClr val="003366"/>
                </a:solidFill>
                <a:latin typeface="+mn-lt"/>
                <a:cs typeface="Times New Roman" panose="02020603050405020304" pitchFamily="18" charset="0"/>
              </a:rPr>
              <a:t>введения 01.01.2022 г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0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0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0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0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7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930634"/>
            <a:ext cx="9144000" cy="42473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 algn="ctr">
              <a:lnSpc>
                <a:spcPct val="90000"/>
              </a:lnSpc>
            </a:pPr>
            <a:r>
              <a:rPr lang="ru-RU" altLang="ru-RU" sz="2400" b="1" dirty="0">
                <a:solidFill>
                  <a:srgbClr val="0033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езультаты исследований проектов по разработке </a:t>
            </a:r>
            <a:r>
              <a:rPr lang="ru-RU" alt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АИС</a:t>
            </a:r>
            <a:endParaRPr lang="ru-RU" altLang="ru-RU" sz="2400" b="1" dirty="0">
              <a:solidFill>
                <a:srgbClr val="003366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5907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1588975"/>
              </p:ext>
            </p:extLst>
          </p:nvPr>
        </p:nvGraphicFramePr>
        <p:xfrm>
          <a:off x="143508" y="1556791"/>
          <a:ext cx="7452828" cy="451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" name="Диаграмма" r:id="rId3" imgW="8239125" imgH="5000625" progId="MSGraph.Chart.8">
                  <p:embed followColorScheme="full"/>
                </p:oleObj>
              </mc:Choice>
              <mc:Fallback>
                <p:oleObj name="Диаграмма" r:id="rId3" imgW="8239125" imgH="5000625" progId="MSGraph.Chart.8">
                  <p:embed followColorScheme="full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08" y="1556791"/>
                        <a:ext cx="7452828" cy="4519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76" name="Text Box 4"/>
          <p:cNvSpPr txBox="1">
            <a:spLocks noChangeArrowheads="1"/>
          </p:cNvSpPr>
          <p:nvPr/>
        </p:nvSpPr>
        <p:spPr bwMode="auto">
          <a:xfrm>
            <a:off x="5975747" y="2078831"/>
            <a:ext cx="316825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685800"/>
            <a:r>
              <a:rPr lang="ru-RU" altLang="ru-RU" sz="1800" dirty="0">
                <a:solidFill>
                  <a:srgbClr val="003366"/>
                </a:solidFill>
                <a:latin typeface="Times New Roman" panose="02020603050405020304" pitchFamily="18" charset="0"/>
              </a:rPr>
              <a:t>Параметры исследований:</a:t>
            </a:r>
          </a:p>
          <a:p>
            <a:pPr defTabSz="685800">
              <a:buFontTx/>
              <a:buChar char="•"/>
            </a:pPr>
            <a:r>
              <a:rPr lang="ru-RU" altLang="ru-RU" sz="1800" dirty="0">
                <a:solidFill>
                  <a:srgbClr val="003366"/>
                </a:solidFill>
                <a:latin typeface="Times New Roman" panose="02020603050405020304" pitchFamily="18" charset="0"/>
              </a:rPr>
              <a:t>364 корпорации; </a:t>
            </a:r>
          </a:p>
          <a:p>
            <a:pPr defTabSz="685800">
              <a:buFontTx/>
              <a:buChar char="•"/>
            </a:pPr>
            <a:r>
              <a:rPr lang="ru-RU" altLang="ru-RU" sz="1800" dirty="0">
                <a:solidFill>
                  <a:srgbClr val="003366"/>
                </a:solidFill>
                <a:latin typeface="Times New Roman" panose="02020603050405020304" pitchFamily="18" charset="0"/>
              </a:rPr>
              <a:t>23 тысячи проектов по разработке ПО.</a:t>
            </a:r>
          </a:p>
        </p:txBody>
      </p:sp>
      <p:sp>
        <p:nvSpPr>
          <p:cNvPr id="259077" name="Text Box 5"/>
          <p:cNvSpPr txBox="1">
            <a:spLocks noChangeArrowheads="1"/>
          </p:cNvSpPr>
          <p:nvPr/>
        </p:nvSpPr>
        <p:spPr bwMode="auto">
          <a:xfrm>
            <a:off x="457200" y="6165304"/>
            <a:ext cx="848689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defTabSz="685800"/>
            <a:r>
              <a:rPr lang="en-US" altLang="ru-RU" sz="1800" i="1" dirty="0" smtClean="0">
                <a:solidFill>
                  <a:srgbClr val="003366"/>
                </a:solidFill>
                <a:latin typeface="Times New Roman" panose="02020603050405020304" pitchFamily="18" charset="0"/>
              </a:rPr>
              <a:t>1995 </a:t>
            </a:r>
            <a:r>
              <a:rPr lang="ru-RU" altLang="ru-RU" sz="1800" i="1" dirty="0" smtClean="0">
                <a:solidFill>
                  <a:srgbClr val="003366"/>
                </a:solidFill>
                <a:latin typeface="Times New Roman" panose="02020603050405020304" pitchFamily="18" charset="0"/>
              </a:rPr>
              <a:t>год</a:t>
            </a:r>
            <a:endParaRPr lang="ru-RU" altLang="ru-RU" sz="1800" i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930634"/>
            <a:ext cx="9144000" cy="42473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indent="457200" algn="ctr">
              <a:lnSpc>
                <a:spcPct val="90000"/>
              </a:lnSpc>
            </a:pPr>
            <a:r>
              <a:rPr lang="ru-RU" altLang="ru-RU" sz="2400" b="1" dirty="0">
                <a:solidFill>
                  <a:srgbClr val="0033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езультаты исследований проектов по разработке </a:t>
            </a:r>
            <a:r>
              <a:rPr lang="ru-RU" alt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АИС</a:t>
            </a:r>
            <a:endParaRPr lang="ru-RU" altLang="ru-RU" sz="2400" b="1" dirty="0">
              <a:solidFill>
                <a:srgbClr val="003366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6009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8093341"/>
              </p:ext>
            </p:extLst>
          </p:nvPr>
        </p:nvGraphicFramePr>
        <p:xfrm>
          <a:off x="835043" y="1369921"/>
          <a:ext cx="7836970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6" name="Диаграмма" r:id="rId3" imgW="8239125" imgH="5000625" progId="MSGraph.Chart.8">
                  <p:embed followColorScheme="full"/>
                </p:oleObj>
              </mc:Choice>
              <mc:Fallback>
                <p:oleObj name="Диаграмма" r:id="rId3" imgW="8239125" imgH="5000625" progId="MSGraph.Chart.8">
                  <p:embed followColorScheme="full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43" y="1369921"/>
                        <a:ext cx="7836970" cy="47525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0" name="Text Box 4"/>
          <p:cNvSpPr txBox="1">
            <a:spLocks noChangeArrowheads="1"/>
          </p:cNvSpPr>
          <p:nvPr/>
        </p:nvSpPr>
        <p:spPr bwMode="auto">
          <a:xfrm>
            <a:off x="647564" y="6309320"/>
            <a:ext cx="78488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defTabSz="685800"/>
            <a:r>
              <a:rPr lang="en-US" altLang="ru-RU" sz="1800" i="1" dirty="0" smtClean="0">
                <a:solidFill>
                  <a:srgbClr val="003366"/>
                </a:solidFill>
                <a:latin typeface="Times New Roman" panose="02020603050405020304" pitchFamily="18" charset="0"/>
              </a:rPr>
              <a:t>199</a:t>
            </a:r>
            <a:r>
              <a:rPr lang="ru-RU" altLang="ru-RU" sz="1800" i="1" dirty="0">
                <a:solidFill>
                  <a:srgbClr val="003366"/>
                </a:solidFill>
                <a:latin typeface="Times New Roman" panose="02020603050405020304" pitchFamily="18" charset="0"/>
              </a:rPr>
              <a:t>9</a:t>
            </a:r>
            <a:r>
              <a:rPr lang="en-US" altLang="ru-RU" sz="1800" i="1" dirty="0">
                <a:solidFill>
                  <a:srgbClr val="003366"/>
                </a:solidFill>
                <a:latin typeface="Times New Roman" panose="02020603050405020304" pitchFamily="18" charset="0"/>
              </a:rPr>
              <a:t> </a:t>
            </a:r>
            <a:r>
              <a:rPr lang="ru-RU" altLang="ru-RU" sz="1800" i="1" dirty="0" smtClean="0">
                <a:solidFill>
                  <a:srgbClr val="003366"/>
                </a:solidFill>
                <a:latin typeface="Times New Roman" panose="02020603050405020304" pitchFamily="18" charset="0"/>
              </a:rPr>
              <a:t>год</a:t>
            </a:r>
            <a:endParaRPr lang="ru-RU" altLang="ru-RU" sz="1800" i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930634"/>
            <a:ext cx="9144000" cy="42473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indent="457200" algn="ctr">
              <a:lnSpc>
                <a:spcPct val="90000"/>
              </a:lnSpc>
            </a:pPr>
            <a:r>
              <a:rPr lang="ru-RU" altLang="ru-RU" sz="2400" b="1" dirty="0">
                <a:solidFill>
                  <a:srgbClr val="0033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езультаты исследований проектов по разработке </a:t>
            </a:r>
            <a:r>
              <a:rPr lang="ru-RU" alt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АИС</a:t>
            </a:r>
            <a:endParaRPr lang="ru-RU" altLang="ru-RU" sz="2400" b="1" dirty="0">
              <a:solidFill>
                <a:srgbClr val="003366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6112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5749811"/>
              </p:ext>
            </p:extLst>
          </p:nvPr>
        </p:nvGraphicFramePr>
        <p:xfrm>
          <a:off x="1007603" y="1345746"/>
          <a:ext cx="7978705" cy="4838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Диаграмма" r:id="rId3" imgW="8239125" imgH="5000625" progId="MSGraph.Chart.8">
                  <p:embed followColorScheme="full"/>
                </p:oleObj>
              </mc:Choice>
              <mc:Fallback>
                <p:oleObj name="Диаграмма" r:id="rId3" imgW="8239125" imgH="5000625" progId="MSGraph.Chart.8">
                  <p:embed followColorScheme="full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603" y="1345746"/>
                        <a:ext cx="7978705" cy="4838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4" name="Text Box 4"/>
          <p:cNvSpPr txBox="1">
            <a:spLocks noChangeArrowheads="1"/>
          </p:cNvSpPr>
          <p:nvPr/>
        </p:nvSpPr>
        <p:spPr bwMode="auto">
          <a:xfrm>
            <a:off x="827584" y="6230006"/>
            <a:ext cx="79568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defTabSz="685800"/>
            <a:r>
              <a:rPr lang="ru-RU" altLang="ru-RU" sz="1800" i="1" dirty="0" smtClean="0">
                <a:solidFill>
                  <a:srgbClr val="003366"/>
                </a:solidFill>
                <a:latin typeface="Times New Roman" panose="02020603050405020304" pitchFamily="18" charset="0"/>
              </a:rPr>
              <a:t>2015</a:t>
            </a:r>
            <a:r>
              <a:rPr lang="en-US" altLang="ru-RU" sz="1800" i="1" dirty="0" smtClean="0">
                <a:solidFill>
                  <a:srgbClr val="003366"/>
                </a:solidFill>
                <a:latin typeface="Times New Roman" panose="02020603050405020304" pitchFamily="18" charset="0"/>
              </a:rPr>
              <a:t> </a:t>
            </a:r>
            <a:r>
              <a:rPr lang="ru-RU" altLang="ru-RU" sz="1800" i="1" dirty="0" smtClean="0">
                <a:solidFill>
                  <a:srgbClr val="003366"/>
                </a:solidFill>
                <a:latin typeface="Times New Roman" panose="02020603050405020304" pitchFamily="18" charset="0"/>
              </a:rPr>
              <a:t>год</a:t>
            </a:r>
            <a:endParaRPr lang="ru-RU" altLang="ru-RU" sz="1800" i="1" dirty="0">
              <a:solidFill>
                <a:srgbClr val="00336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1083035"/>
            <a:ext cx="9144000" cy="42473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indent="457200" algn="ctr">
              <a:lnSpc>
                <a:spcPct val="90000"/>
              </a:lnSpc>
            </a:pPr>
            <a:r>
              <a:rPr lang="ru-RU" altLang="ru-RU" sz="2400" b="1" dirty="0">
                <a:solidFill>
                  <a:srgbClr val="0033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Проблемы проектов создания </a:t>
            </a:r>
            <a:r>
              <a:rPr lang="ru-RU" alt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АИС</a:t>
            </a:r>
            <a:endParaRPr lang="ru-RU" altLang="ru-RU" sz="2400" b="1" dirty="0">
              <a:solidFill>
                <a:srgbClr val="003366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177202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6703597"/>
              </p:ext>
            </p:extLst>
          </p:nvPr>
        </p:nvGraphicFramePr>
        <p:xfrm>
          <a:off x="323528" y="1646636"/>
          <a:ext cx="8604956" cy="3608785"/>
        </p:xfrm>
        <a:graphic>
          <a:graphicData uri="http://schemas.openxmlformats.org/drawingml/2006/table">
            <a:tbl>
              <a:tblPr/>
              <a:tblGrid>
                <a:gridCol w="4623066"/>
                <a:gridCol w="1349767"/>
                <a:gridCol w="1423448"/>
                <a:gridCol w="1208675"/>
              </a:tblGrid>
              <a:tr h="685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Категория 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1995 г.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1999 г.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</a:rPr>
                        <a:t>2015 г.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7548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Превышение времени выполнения проекта (по отношению к первоначальным оценкам)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164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122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84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699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Превышение затрат (по отношению к первоначальному бюджету)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180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89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56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5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Доля успешных проектов (вовремя, в рамках бюджета, в соответствии с требованиями к продукту)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16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26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29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Доля незавершенных проектов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31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28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</a:rPr>
                        <a:t>18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Прямоугольник 2"/>
          <p:cNvSpPr>
            <a:spLocks noChangeArrowheads="1"/>
          </p:cNvSpPr>
          <p:nvPr/>
        </p:nvSpPr>
        <p:spPr bwMode="auto">
          <a:xfrm>
            <a:off x="0" y="1304925"/>
            <a:ext cx="9144000" cy="2751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indent="457200" algn="ctr">
              <a:lnSpc>
                <a:spcPct val="90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акторы, влияющие на успешность </a:t>
            </a: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 АИС</a:t>
            </a: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</a:pPr>
            <a:endParaRPr lang="ru-RU" alt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шаемая задача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казчик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 стороны разработчика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Команда разработки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Инфраструктура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</a:t>
            </a:r>
            <a:r>
              <a:rPr lang="ru-RU" altLang="ru-RU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бранная методология проектирования ПО</a:t>
            </a:r>
            <a:endParaRPr lang="ru-RU" alt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0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0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0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22617" y="512676"/>
            <a:ext cx="9138884" cy="3416300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457200" algn="ctr">
              <a:lnSpc>
                <a:spcPct val="90000"/>
              </a:lnSpc>
              <a:defRPr/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ритерии успешности </a:t>
            </a:r>
            <a:r>
              <a:rPr 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 АИС: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endParaRPr lang="ru-RU" i="1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i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чество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en-US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Реализованы все возможности</a:t>
            </a:r>
          </a:p>
          <a:p>
            <a:pPr indent="457200" algn="just">
              <a:lnSpc>
                <a:spcPct val="90000"/>
              </a:lnSpc>
              <a:defRPr/>
            </a:pPr>
            <a:r>
              <a:rPr lang="en-US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Эти возможности реализованы с надлежащим качеством</a:t>
            </a:r>
          </a:p>
          <a:p>
            <a:pPr indent="457200" algn="just">
              <a:lnSpc>
                <a:spcPct val="90000"/>
              </a:lnSpc>
              <a:defRPr/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i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ремя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en-US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Проект реализован вовремя</a:t>
            </a:r>
          </a:p>
          <a:p>
            <a:pPr indent="457200" algn="just">
              <a:lnSpc>
                <a:spcPct val="90000"/>
              </a:lnSpc>
              <a:defRPr/>
            </a:pPr>
            <a:r>
              <a:rPr lang="en-US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Этапы проекта реализованы вовремя</a:t>
            </a:r>
          </a:p>
          <a:p>
            <a:pPr indent="457200" algn="just">
              <a:lnSpc>
                <a:spcPct val="90000"/>
              </a:lnSpc>
              <a:defRPr/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i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юджет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en-US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Проект уложился в планируемый бюджет</a:t>
            </a:r>
          </a:p>
        </p:txBody>
      </p:sp>
      <p:pic>
        <p:nvPicPr>
          <p:cNvPr id="6148" name="Picture 4" descr="ÐÐ°ÑÑÐ¸Ð½ÐºÐ¸ Ð¿Ð¾ Ð·Ð°Ð¿ÑÐ¾ÑÑ Ð¼ÐµÑÐ¾Ð´Ð¾Ð»Ð¾Ð³Ð¸Ñ msf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0628" y="4067655"/>
            <a:ext cx="3672408" cy="2784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7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74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3"/>
          <p:cNvSpPr>
            <a:spLocks noGrp="1" noChangeArrowheads="1"/>
          </p:cNvSpPr>
          <p:nvPr>
            <p:ph idx="1"/>
          </p:nvPr>
        </p:nvSpPr>
        <p:spPr>
          <a:xfrm>
            <a:off x="71501" y="1196752"/>
            <a:ext cx="9072499" cy="4158853"/>
          </a:xfrm>
        </p:spPr>
        <p:txBody>
          <a:bodyPr/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altLang="ru-RU" sz="2400" b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чины неудач:</a:t>
            </a:r>
            <a:endParaRPr lang="ru-RU" altLang="ru-RU" sz="2400" dirty="0" smtClean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четкая </a:t>
            </a:r>
            <a:r>
              <a:rPr lang="ru-RU" alt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неполная формулировка требований к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endParaRPr lang="ru-RU" altLang="ru-RU" sz="24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достаточное </a:t>
            </a:r>
            <a:r>
              <a:rPr lang="ru-RU" alt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овлечение пользователей в работу над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ом </a:t>
            </a:r>
            <a:endParaRPr lang="ru-RU" altLang="ru-RU" sz="24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сутствие </a:t>
            </a:r>
            <a:r>
              <a:rPr lang="ru-RU" alt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ых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сурсов </a:t>
            </a:r>
            <a:endParaRPr lang="ru-RU" altLang="ru-RU" sz="24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удовлетворительное </a:t>
            </a:r>
            <a:r>
              <a:rPr lang="ru-RU" alt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ланирование и отсутствие грамотного управления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ом </a:t>
            </a:r>
            <a:endParaRPr lang="ru-RU" altLang="ru-RU" sz="24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Частое </a:t>
            </a:r>
            <a:r>
              <a:rPr lang="ru-RU" alt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требований и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й </a:t>
            </a:r>
            <a:endParaRPr lang="ru-RU" altLang="ru-RU" sz="24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овизна </a:t>
            </a:r>
            <a:r>
              <a:rPr lang="ru-RU" alt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несовершенство используемой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и </a:t>
            </a:r>
            <a:endParaRPr lang="ru-RU" altLang="ru-RU" sz="24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достаточная </a:t>
            </a:r>
            <a:r>
              <a:rPr lang="ru-RU" alt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ка со стороны высшего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ства </a:t>
            </a:r>
            <a:endParaRPr lang="ru-RU" altLang="ru-RU" sz="24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достаточно </a:t>
            </a:r>
            <a:r>
              <a:rPr lang="ru-RU" alt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сокая квалификация разработчиков, отсутствие необходимого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ыта</a:t>
            </a:r>
            <a:endParaRPr lang="ru-RU" altLang="ru-RU" sz="24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697341"/>
            <a:ext cx="9144000" cy="5632311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r>
              <a:rPr lang="ru-RU" alt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блемы </a:t>
            </a:r>
            <a:r>
              <a:rPr lang="ru-RU" sz="2400" b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я</a:t>
            </a:r>
            <a:r>
              <a:rPr 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br>
              <a:rPr 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чику сложно получить исчерпывающую информацию для оценки формулируемых заказчиком требований к ПС.</a:t>
            </a:r>
            <a:b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◦ </a:t>
            </a: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казчик нередко не имеет достаточных знаний о проблемах автоматизации обработки данных в новой технической среде, чтобы судить о возможности тех или иных новаций. </a:t>
            </a:r>
            <a:b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◦ </a:t>
            </a: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щик сталкивается с чрезмерным количеством подробных сведений о предметной области, что вызывает трудности моделирования и формализованного описания бизнес-процессов.</a:t>
            </a:r>
            <a:b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◦ </a:t>
            </a: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ецификация проектируемой системы из-за большого объема и технических терминов часто непонятна заказчику, а чрезмерное ее упрощение не может удовлетворить </a:t>
            </a:r>
            <a:r>
              <a:rPr 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истов-проектировщиков</a:t>
            </a:r>
            <a:endParaRPr lang="ru-RU" altLang="ru-RU" sz="2400" b="1" dirty="0">
              <a:solidFill>
                <a:srgbClr val="003366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2637408"/>
            <a:ext cx="9143999" cy="1089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indent="457200" algn="just">
              <a:lnSpc>
                <a:spcPct val="90000"/>
              </a:lnSpc>
              <a:spcBef>
                <a:spcPts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я проектирования </a:t>
            </a:r>
            <a:r>
              <a:rPr 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совокупность концепций и принципов проектирования, реализуемых набором методов проектирования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</a:t>
            </a:r>
            <a:endParaRPr lang="ru-RU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" y="4401108"/>
            <a:ext cx="9143999" cy="1089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indent="457200" algn="just">
              <a:lnSpc>
                <a:spcPct val="90000"/>
              </a:lnSpc>
              <a:spcBef>
                <a:spcPts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я проектирования </a:t>
            </a:r>
            <a:r>
              <a:rPr 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совокупность методологий и средств проектирования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а также методов и средств организации проектирования.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-19633" y="1196752"/>
            <a:ext cx="9143999" cy="1089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indent="457200" algn="just">
              <a:lnSpc>
                <a:spcPct val="90000"/>
              </a:lnSpc>
              <a:spcBef>
                <a:spcPts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д проектирования </a:t>
            </a:r>
            <a:r>
              <a:rPr 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 совокупность процессов создания ряда моделей, которые описывают различные аспекты разрабатываемой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 использованием определенной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отации </a:t>
            </a:r>
            <a:endParaRPr lang="ru-RU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476672"/>
            <a:ext cx="91440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u="sng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. Классификация методов проектирования </a:t>
            </a:r>
            <a:r>
              <a:rPr lang="ru-RU" altLang="ru-RU" u="sng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АИС </a:t>
            </a:r>
            <a:r>
              <a:rPr lang="ru-RU" altLang="ru-RU" u="sng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о степени автоматизации: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alt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− методы ручного (канонического) проектирования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проектирование компонентов 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АИС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без использования инструментальных </a:t>
            </a:r>
            <a:r>
              <a:rPr lang="en-US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ASE-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редств, а программирование – на алгоритмических языках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</a:t>
            </a: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alt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− методы автоматизированного (индустриального) проектирования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генерация или настройка проектных решений выполняется с использованием инструментальных </a:t>
            </a:r>
            <a:r>
              <a:rPr lang="en-US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ASE-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редств</a:t>
            </a: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5049180"/>
            <a:ext cx="9144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-средства </a:t>
            </a:r>
            <a:r>
              <a:rPr lang="ru-RU" sz="2000" b="0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000" b="0" i="1" dirty="0" err="1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</a:t>
            </a:r>
            <a:r>
              <a:rPr lang="ru-RU" sz="2000" b="0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1" dirty="0" err="1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ded</a:t>
            </a:r>
            <a:r>
              <a:rPr lang="ru-RU" sz="2000" b="0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1" dirty="0" err="1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r>
              <a:rPr lang="ru-RU" sz="2000" b="0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0" i="1" dirty="0" err="1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gineering</a:t>
            </a:r>
            <a:r>
              <a:rPr lang="ru-RU" sz="2000" b="0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2000" b="0" i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программные </a:t>
            </a:r>
            <a:r>
              <a:rPr lang="ru-RU" sz="2000" b="0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а, позволяющие автоматизировать процесс разработки информационных систем и программного обеспече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00138"/>
          </a:xfrm>
        </p:spPr>
        <p:txBody>
          <a:bodyPr/>
          <a:lstStyle/>
          <a:p>
            <a:pPr eaLnBrk="1" hangingPunct="1">
              <a:defRPr/>
            </a:pPr>
            <a:r>
              <a:rPr lang="ru-RU" altLang="ru-RU" sz="4000" b="1" dirty="0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опросы: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0" y="1981200"/>
            <a:ext cx="9144000" cy="1815882"/>
          </a:xfrm>
        </p:spPr>
        <p:txBody>
          <a:bodyPr>
            <a:spAutoFit/>
          </a:bodyPr>
          <a:lstStyle/>
          <a:p>
            <a:pPr marL="0" indent="457200" algn="just"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ru-RU" altLang="ru-RU" sz="2800" dirty="0">
                <a:solidFill>
                  <a:srgbClr val="003366"/>
                </a:solidFill>
              </a:rPr>
              <a:t>1. Основные понятия и определения.</a:t>
            </a:r>
          </a:p>
          <a:p>
            <a:pPr marL="0" indent="457200" algn="just" eaLnBrk="1" hangingPunct="1">
              <a:spcBef>
                <a:spcPct val="0"/>
              </a:spcBef>
              <a:buNone/>
              <a:defRPr/>
            </a:pPr>
            <a:r>
              <a:rPr lang="ru-RU" altLang="ru-RU" sz="2800" dirty="0">
                <a:solidFill>
                  <a:srgbClr val="003366"/>
                </a:solidFill>
              </a:rPr>
              <a:t>2. </a:t>
            </a:r>
            <a:r>
              <a:rPr lang="ru-RU" altLang="ru-RU" sz="2800" dirty="0" smtClean="0">
                <a:solidFill>
                  <a:srgbClr val="003366"/>
                </a:solidFill>
              </a:rPr>
              <a:t>Принципы построения защищенных АИС</a:t>
            </a:r>
          </a:p>
          <a:p>
            <a:pPr marL="0" indent="457200" algn="just" eaLnBrk="1" hangingPunct="1">
              <a:spcBef>
                <a:spcPct val="0"/>
              </a:spcBef>
              <a:buNone/>
              <a:defRPr/>
            </a:pPr>
            <a:r>
              <a:rPr lang="ru-RU" altLang="ru-RU" sz="2800" dirty="0" smtClean="0">
                <a:solidFill>
                  <a:srgbClr val="003366"/>
                </a:solidFill>
              </a:rPr>
              <a:t>3. Стандарты </a:t>
            </a:r>
            <a:r>
              <a:rPr lang="ru-RU" altLang="ru-RU" sz="2800" dirty="0">
                <a:solidFill>
                  <a:srgbClr val="003366"/>
                </a:solidFill>
              </a:rPr>
              <a:t>проектирования и защиты </a:t>
            </a:r>
            <a:r>
              <a:rPr lang="ru-RU" altLang="ru-RU" sz="2800" dirty="0" smtClean="0">
                <a:solidFill>
                  <a:srgbClr val="003366"/>
                </a:solidFill>
              </a:rPr>
              <a:t>АИС</a:t>
            </a:r>
            <a:endParaRPr lang="ru-RU" sz="2800" dirty="0">
              <a:solidFill>
                <a:srgbClr val="003366"/>
              </a:solidFill>
            </a:endParaRPr>
          </a:p>
          <a:p>
            <a:pPr marL="0" indent="457200" algn="just"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ru-RU" altLang="ru-RU" sz="2800" dirty="0" smtClean="0">
                <a:solidFill>
                  <a:srgbClr val="003366"/>
                </a:solidFill>
              </a:rPr>
              <a:t>4. </a:t>
            </a:r>
            <a:r>
              <a:rPr lang="ru-RU" altLang="ru-RU" sz="2800" dirty="0">
                <a:solidFill>
                  <a:srgbClr val="003366"/>
                </a:solidFill>
              </a:rPr>
              <a:t>Стратегии конструирования </a:t>
            </a:r>
            <a:r>
              <a:rPr lang="ru-RU" altLang="ru-RU" sz="2800" dirty="0" smtClean="0">
                <a:solidFill>
                  <a:srgbClr val="003366"/>
                </a:solidFill>
              </a:rPr>
              <a:t>защищенных АИС</a:t>
            </a:r>
            <a:endParaRPr lang="ru-RU" altLang="ru-RU" sz="2800" dirty="0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476672"/>
            <a:ext cx="91440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u="sng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. </a:t>
            </a:r>
            <a:r>
              <a:rPr lang="ru-RU" altLang="ru-RU" u="sng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Классификация методов проектирования </a:t>
            </a:r>
            <a:r>
              <a:rPr lang="ru-RU" altLang="ru-RU" u="sng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АИС </a:t>
            </a:r>
            <a:r>
              <a:rPr lang="ru-RU" altLang="ru-RU" u="sng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о степени использования типовых проектных решений: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alt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− оригинального (индивидуального) проектирования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проектные решения разрабатываются "с нуля" в соответствии с требованиями к ИС)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− типового проектирования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конфигурация ИС из готовых типовых программных модулей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</a:t>
            </a: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476672"/>
            <a:ext cx="9144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u="sng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3. </a:t>
            </a:r>
            <a:r>
              <a:rPr lang="ru-RU" altLang="ru-RU" u="sng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Классификация методов проектирования </a:t>
            </a:r>
            <a:r>
              <a:rPr lang="ru-RU" altLang="ru-RU" u="sng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АИС </a:t>
            </a:r>
            <a:r>
              <a:rPr lang="ru-RU" altLang="ru-RU" u="sng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о степени адаптивности проектных решений: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alt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− реконструкции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адаптация проектных решений выполняется путем перепрограммирования программных модулей);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−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типового 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роектирования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−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араметризации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(проектные решения </a:t>
            </a:r>
            <a:r>
              <a:rPr lang="ru-RU" altLang="ru-RU" b="0" dirty="0" err="1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ерегенерируются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в соответствии с изменяемыми параметрами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− реструктуризации модели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изменяется модель проблемной области, на основе которой автоматически </a:t>
            </a:r>
            <a:r>
              <a:rPr lang="ru-RU" altLang="ru-RU" b="0" dirty="0" err="1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ерегенерируются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проектные решения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</a:t>
            </a: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71500" y="2672916"/>
            <a:ext cx="9072500" cy="208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indent="457200" algn="just">
              <a:lnSpc>
                <a:spcPct val="90000"/>
              </a:lnSpc>
              <a:spcBef>
                <a:spcPts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д проектирования </a:t>
            </a: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ИС </a:t>
            </a: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ализуется с помощью:</a:t>
            </a:r>
          </a:p>
          <a:p>
            <a:pPr indent="457200" algn="just">
              <a:lnSpc>
                <a:spcPct val="90000"/>
              </a:lnSpc>
              <a:spcBef>
                <a:spcPts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 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й</a:t>
            </a: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spcBef>
                <a:spcPts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) методик 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менения</a:t>
            </a: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spcBef>
                <a:spcPts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) 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ов</a:t>
            </a: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spcBef>
                <a:spcPts val="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) инструментальных 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</a:t>
            </a: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3"/>
          <p:cNvSpPr>
            <a:spLocks noGrp="1" noChangeArrowheads="1"/>
          </p:cNvSpPr>
          <p:nvPr>
            <p:ph idx="1"/>
          </p:nvPr>
        </p:nvSpPr>
        <p:spPr>
          <a:xfrm>
            <a:off x="-8615" y="692696"/>
            <a:ext cx="9144000" cy="1260140"/>
          </a:xfrm>
        </p:spPr>
        <p:txBody>
          <a:bodyPr/>
          <a:lstStyle/>
          <a:p>
            <a:pPr marL="0" indent="457200" algn="just">
              <a:lnSpc>
                <a:spcPct val="90000"/>
              </a:lnSpc>
              <a:spcBef>
                <a:spcPts val="0"/>
              </a:spcBef>
              <a:buNone/>
            </a:pPr>
            <a:r>
              <a:rPr lang="ru-RU" alt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я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учение </a:t>
            </a:r>
            <a:r>
              <a:rPr lang="ru-RU" alt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 структуре, логической организации, методах и средствах 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еятельности </a:t>
            </a:r>
            <a:endParaRPr lang="ru-RU" altLang="ru-RU" sz="24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r">
              <a:lnSpc>
                <a:spcPct val="90000"/>
              </a:lnSpc>
              <a:spcBef>
                <a:spcPts val="0"/>
              </a:spcBef>
              <a:buNone/>
            </a:pPr>
            <a:r>
              <a:rPr lang="ru-RU" altLang="ru-RU" sz="2400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Энциклопедический словарь</a:t>
            </a:r>
          </a:p>
          <a:p>
            <a:pPr marL="0" indent="457200" algn="just">
              <a:lnSpc>
                <a:spcPct val="90000"/>
              </a:lnSpc>
              <a:spcBef>
                <a:spcPts val="0"/>
              </a:spcBef>
            </a:pPr>
            <a:endParaRPr lang="ru-RU" altLang="ru-RU" sz="2400" b="1" i="1" dirty="0" smtClean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90000"/>
              </a:lnSpc>
              <a:spcBef>
                <a:spcPts val="0"/>
              </a:spcBef>
              <a:buNone/>
            </a:pPr>
            <a:endParaRPr lang="ru-RU" altLang="ru-RU" sz="2400" dirty="0" smtClean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90000"/>
              </a:lnSpc>
              <a:spcBef>
                <a:spcPts val="0"/>
              </a:spcBef>
              <a:buNone/>
            </a:pPr>
            <a:endParaRPr lang="ru-RU" altLang="ru-RU" sz="24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90000"/>
              </a:lnSpc>
              <a:spcBef>
                <a:spcPts val="0"/>
              </a:spcBef>
              <a:buNone/>
            </a:pPr>
            <a:endParaRPr lang="ru-RU" altLang="ru-RU" sz="2400" dirty="0" smtClean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-16290" y="3212976"/>
            <a:ext cx="9144000" cy="2751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algn="just">
              <a:lnSpc>
                <a:spcPct val="90000"/>
              </a:lnSpc>
              <a:spcBef>
                <a:spcPts val="0"/>
              </a:spcBef>
              <a:buClr>
                <a:srgbClr val="006699"/>
              </a:buClr>
              <a:buSzPct val="75000"/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я проектирования АИС включает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0" indent="457200" algn="just">
              <a:lnSpc>
                <a:spcPct val="90000"/>
              </a:lnSpc>
              <a:spcBef>
                <a:spcPts val="0"/>
              </a:spcBef>
              <a:buClr>
                <a:srgbClr val="006699"/>
              </a:buClr>
              <a:buSzPct val="75000"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сно связанные, предписанные конкретные последовательности шагов</a:t>
            </a:r>
          </a:p>
          <a:p>
            <a:pPr lvl="0" indent="457200" algn="just">
              <a:lnSpc>
                <a:spcPct val="90000"/>
              </a:lnSpc>
              <a:spcBef>
                <a:spcPts val="0"/>
              </a:spcBef>
              <a:buClr>
                <a:srgbClr val="006699"/>
              </a:buClr>
              <a:buSzPct val="75000"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чень данных, подлежащих накоплению на каждой стадии</a:t>
            </a:r>
          </a:p>
          <a:p>
            <a:pPr lvl="0" indent="457200" algn="just">
              <a:lnSpc>
                <a:spcPct val="90000"/>
              </a:lnSpc>
              <a:spcBef>
                <a:spcPts val="0"/>
              </a:spcBef>
              <a:buClr>
                <a:srgbClr val="006699"/>
              </a:buClr>
              <a:buSzPct val="75000"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ритерии завершения работ в контрольных точках</a:t>
            </a:r>
          </a:p>
          <a:p>
            <a:pPr lvl="0" indent="457200" algn="just">
              <a:lnSpc>
                <a:spcPct val="90000"/>
              </a:lnSpc>
              <a:spcBef>
                <a:spcPts val="0"/>
              </a:spcBef>
              <a:buClr>
                <a:srgbClr val="006699"/>
              </a:buClr>
              <a:buSzPct val="75000"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шения, принимаемые при выборе между альтернативными методами проектирования</a:t>
            </a:r>
          </a:p>
          <a:p>
            <a:pPr lvl="0" indent="457200" algn="just">
              <a:lnSpc>
                <a:spcPct val="90000"/>
              </a:lnSpc>
              <a:spcBef>
                <a:spcPts val="0"/>
              </a:spcBef>
              <a:buClr>
                <a:srgbClr val="006699"/>
              </a:buClr>
              <a:buSzPct val="75000"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кретные стандарты построения информационных систем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-72516" y="705122"/>
            <a:ext cx="9144000" cy="42473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indent="457200" algn="ctr">
              <a:lnSpc>
                <a:spcPct val="90000"/>
              </a:lnSpc>
            </a:pPr>
            <a:r>
              <a:rPr lang="ru-RU" altLang="ru-RU" sz="2400" b="1" dirty="0">
                <a:solidFill>
                  <a:srgbClr val="0033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оль методологии в проектировании </a:t>
            </a:r>
            <a:r>
              <a:rPr lang="ru-RU" alt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АИС</a:t>
            </a:r>
            <a:endParaRPr lang="ru-RU" altLang="ru-RU" sz="2400" b="1" dirty="0">
              <a:solidFill>
                <a:srgbClr val="003366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76131" name="Rectangle 3"/>
          <p:cNvSpPr>
            <a:spLocks noGrp="1" noChangeArrowheads="1"/>
          </p:cNvSpPr>
          <p:nvPr>
            <p:ph idx="1"/>
          </p:nvPr>
        </p:nvSpPr>
        <p:spPr>
          <a:xfrm>
            <a:off x="0" y="2187178"/>
            <a:ext cx="9144000" cy="3481388"/>
          </a:xfrm>
        </p:spPr>
        <p:txBody>
          <a:bodyPr/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altLang="ru-RU" sz="2400" b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логия обеспечивает: </a:t>
            </a:r>
            <a:endParaRPr lang="ru-RU" altLang="ru-RU" sz="2400" b="1" dirty="0" smtClean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онную </a:t>
            </a:r>
            <a:r>
              <a:rPr lang="ru-RU" altLang="ru-RU" sz="2400" dirty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у, позволяющую </a:t>
            </a:r>
            <a:r>
              <a:rPr lang="ru-RU" altLang="ru-RU" sz="2400" dirty="0" smtClean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чикам функционировать </a:t>
            </a:r>
            <a:r>
              <a:rPr lang="ru-RU" altLang="ru-RU" sz="2400" dirty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оординированным </a:t>
            </a:r>
            <a:r>
              <a:rPr lang="ru-RU" altLang="ru-RU" sz="2400" dirty="0" smtClean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разом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</a:t>
            </a:r>
            <a:r>
              <a:rPr lang="ru-RU" altLang="ru-RU" sz="2400" dirty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щего терминологического </a:t>
            </a:r>
            <a:r>
              <a:rPr lang="ru-RU" altLang="ru-RU" sz="2400" dirty="0" smtClean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ловаря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</a:t>
            </a:r>
            <a:r>
              <a:rPr lang="ru-RU" altLang="ru-RU" sz="2400" dirty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щих методов </a:t>
            </a:r>
            <a:r>
              <a:rPr lang="ru-RU" altLang="ru-RU" sz="2400" dirty="0" smtClean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и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едсказуемость результатов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4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sz="2400" dirty="0" smtClean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</a:t>
            </a:r>
            <a:r>
              <a:rPr lang="ru-RU" altLang="ru-RU" sz="2400" dirty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и согласованность </a:t>
            </a:r>
            <a:r>
              <a:rPr lang="ru-RU" altLang="ru-RU" sz="2400" dirty="0" smtClean="0">
                <a:solidFill>
                  <a:srgbClr val="003366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йствий</a:t>
            </a:r>
            <a:r>
              <a:rPr lang="ru-RU" altLang="ru-RU" sz="24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ru-RU" altLang="ru-RU" sz="24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Прямоугольник 1"/>
          <p:cNvSpPr>
            <a:spLocks noChangeArrowheads="1"/>
          </p:cNvSpPr>
          <p:nvPr/>
        </p:nvSpPr>
        <p:spPr bwMode="auto">
          <a:xfrm>
            <a:off x="0" y="1887538"/>
            <a:ext cx="9144000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indent="457200" algn="ctr">
              <a:lnSpc>
                <a:spcPct val="90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и методологий проектирования</a:t>
            </a: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</a:pPr>
            <a:endParaRPr lang="ru-RU" alt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</a:pP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атегия конструирования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даптивность процесса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Этапы и связи между ними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ормулировка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й</a:t>
            </a:r>
            <a:endParaRPr lang="ru-RU" alt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Прямоугольник 3"/>
          <p:cNvSpPr>
            <a:spLocks noChangeArrowheads="1"/>
          </p:cNvSpPr>
          <p:nvPr/>
        </p:nvSpPr>
        <p:spPr bwMode="auto">
          <a:xfrm>
            <a:off x="215900" y="1497013"/>
            <a:ext cx="8785225" cy="241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indent="457200" algn="just">
              <a:lnSpc>
                <a:spcPct val="90000"/>
              </a:lnSpc>
            </a:pP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Выбор методологии проектирования ПО определяется</a:t>
            </a: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ставом и последовательностью работ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олью участников проекта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Составом и шаблонами документов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ей и управлением требованиями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Порядком контроля и проверки качества</a:t>
            </a:r>
          </a:p>
          <a:p>
            <a:pPr indent="457200" algn="just">
              <a:lnSpc>
                <a:spcPct val="90000"/>
              </a:lnSpc>
            </a:pPr>
            <a:r>
              <a:rPr lang="ru-RU" altLang="ru-RU" b="0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</a:t>
            </a: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особами взаимодействия участников</a:t>
            </a:r>
            <a:endParaRPr lang="ru-RU" alt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6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117475" y="1425575"/>
            <a:ext cx="3887788" cy="4487863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 anchor="b">
            <a:spAutoFit/>
          </a:bodyPr>
          <a:lstStyle/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ru-RU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gile software development Agile Unified Process (AUP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havior Driven Development (BDD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g Design Up Front (BDUF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ructionist design methodology (CDM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-driven development (D3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Driven Testing (DDT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main-Driven Design(DDD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ynamic Systems </a:t>
            </a:r>
            <a:r>
              <a:rPr lang="en-US" sz="1800" dirty="0" err="1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mtnt</a:t>
            </a: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ethod (DSDM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olutionary model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reme Programming (XP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ature Driven Development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erative and incremental development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 err="1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nban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7940" name="WordArt 4"/>
          <p:cNvSpPr>
            <a:spLocks noChangeArrowheads="1" noChangeShapeType="1" noTextEdit="1"/>
          </p:cNvSpPr>
          <p:nvPr/>
        </p:nvSpPr>
        <p:spPr bwMode="auto">
          <a:xfrm rot="-1550500">
            <a:off x="838200" y="3117850"/>
            <a:ext cx="6715125" cy="9286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>
                <a:ln w="9525">
                  <a:solidFill>
                    <a:srgbClr val="000000"/>
                  </a:solidFill>
                  <a:round/>
                </a:ln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Что выбрать?</a:t>
            </a:r>
          </a:p>
        </p:txBody>
      </p:sp>
      <p:sp>
        <p:nvSpPr>
          <p:cNvPr id="5" name="Rectangle 3"/>
          <p:cNvSpPr>
            <a:spLocks noChangeAspect="1" noChangeArrowheads="1"/>
          </p:cNvSpPr>
          <p:nvPr/>
        </p:nvSpPr>
        <p:spPr bwMode="auto">
          <a:xfrm>
            <a:off x="4608513" y="1411288"/>
            <a:ext cx="4356100" cy="3989387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 anchor="b">
            <a:spAutoFit/>
          </a:bodyPr>
          <a:lstStyle/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an software development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soft Solutions Framework (MSF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 Driven Architecture (MDA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n Unified Process (</a:t>
            </a:r>
            <a:r>
              <a:rPr lang="en-US" sz="1800" dirty="0" err="1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nUP</a:t>
            </a: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pid application development (RAD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 err="1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rational</a:t>
            </a: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Unified Process (RUP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um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Craftsmanship</a:t>
            </a: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iral model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d Systems Analysis and Design Method (SSADM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am Software Process (TSP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-driven development (TDD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fied Process (UP)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-Model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terfall model</a:t>
            </a:r>
            <a:endParaRPr 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>
            <a:spLocks noChangeAspect="1" noChangeArrowheads="1"/>
          </p:cNvSpPr>
          <p:nvPr/>
        </p:nvSpPr>
        <p:spPr bwMode="auto">
          <a:xfrm>
            <a:off x="215516" y="476672"/>
            <a:ext cx="8532813" cy="331787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 anchor="b">
            <a:spAutoFit/>
          </a:bodyPr>
          <a:lstStyle/>
          <a:p>
            <a:pPr indent="457200" algn="ctr">
              <a:lnSpc>
                <a:spcPct val="90000"/>
              </a:lnSpc>
              <a:defRPr/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вестные методологии проектирования П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31" grpId="0"/>
      <p:bldP spid="5" grpId="0"/>
      <p:bldP spid="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64" name="Rectangle 20"/>
          <p:cNvSpPr>
            <a:spLocks noGrp="1" noChangeArrowheads="1"/>
          </p:cNvSpPr>
          <p:nvPr>
            <p:ph type="body" sz="half" idx="1"/>
          </p:nvPr>
        </p:nvSpPr>
        <p:spPr>
          <a:xfrm>
            <a:off x="69857" y="977104"/>
            <a:ext cx="4034091" cy="646331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indent="0">
              <a:buClr>
                <a:schemeClr val="hlink"/>
              </a:buClr>
              <a:buNone/>
            </a:pPr>
            <a:r>
              <a:rPr lang="ru-RU" altLang="ru-RU" sz="1800" dirty="0" smtClean="0">
                <a:solidFill>
                  <a:srgbClr val="003366"/>
                </a:solidFill>
                <a:latin typeface="Times New Roman" panose="02020603050405020304" pitchFamily="18" charset="0"/>
              </a:rPr>
              <a:t>1</a:t>
            </a:r>
            <a:r>
              <a:rPr lang="ru-RU" altLang="ru-RU" sz="1800" dirty="0">
                <a:solidFill>
                  <a:srgbClr val="003366"/>
                </a:solidFill>
                <a:latin typeface="Times New Roman" panose="02020603050405020304" pitchFamily="18" charset="0"/>
              </a:rPr>
              <a:t>. Методология реализуется через конкретные технологии</a:t>
            </a:r>
          </a:p>
        </p:txBody>
      </p:sp>
      <p:grpSp>
        <p:nvGrpSpPr>
          <p:cNvPr id="2" name="Diagram 2"/>
          <p:cNvGrpSpPr>
            <a:grpSpLocks noChangeAspect="1"/>
          </p:cNvGrpSpPr>
          <p:nvPr/>
        </p:nvGrpSpPr>
        <p:grpSpPr bwMode="auto">
          <a:xfrm>
            <a:off x="2266101" y="1195220"/>
            <a:ext cx="4475989" cy="3777747"/>
            <a:chOff x="2036" y="1244"/>
            <a:chExt cx="2332" cy="2040"/>
          </a:xfrm>
        </p:grpSpPr>
        <p:sp>
          <p:nvSpPr>
            <p:cNvPr id="3" name="_s24580"/>
            <p:cNvSpPr>
              <a:spLocks noChangeArrowheads="1" noTextEdit="1"/>
            </p:cNvSpPr>
            <p:nvPr/>
          </p:nvSpPr>
          <p:spPr bwMode="auto">
            <a:xfrm>
              <a:off x="2036" y="1536"/>
              <a:ext cx="1748" cy="1748"/>
            </a:xfrm>
            <a:custGeom>
              <a:avLst/>
              <a:gdLst>
                <a:gd name="G0" fmla="+- 2700 0 0"/>
                <a:gd name="G1" fmla="+- 21600 0 2700"/>
                <a:gd name="G2" fmla="+- 21600 0 27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700" y="10800"/>
                  </a:moveTo>
                  <a:cubicBezTo>
                    <a:pt x="2700" y="15274"/>
                    <a:pt x="6326" y="18900"/>
                    <a:pt x="10800" y="18900"/>
                  </a:cubicBezTo>
                  <a:cubicBezTo>
                    <a:pt x="15274" y="18900"/>
                    <a:pt x="18900" y="15274"/>
                    <a:pt x="18900" y="10800"/>
                  </a:cubicBezTo>
                  <a:cubicBezTo>
                    <a:pt x="18900" y="6326"/>
                    <a:pt x="15274" y="2700"/>
                    <a:pt x="10800" y="2700"/>
                  </a:cubicBezTo>
                  <a:cubicBezTo>
                    <a:pt x="6326" y="2700"/>
                    <a:pt x="2700" y="6326"/>
                    <a:pt x="2700" y="10800"/>
                  </a:cubicBezTo>
                  <a:close/>
                </a:path>
              </a:pathLst>
            </a:custGeom>
            <a:solidFill>
              <a:srgbClr val="B7D4E5"/>
            </a:solidFill>
            <a:ln w="9525">
              <a:solidFill>
                <a:srgbClr val="515E66"/>
              </a:solidFill>
              <a:rou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square" lIns="0" tIns="0" rIns="0" bIns="0" numCol="1" anchor="t" anchorCtr="0" compatLnSpc="1"/>
            <a:lstStyle/>
            <a:p>
              <a:endParaRPr lang="ru-RU" sz="1800">
                <a:solidFill>
                  <a:srgbClr val="003366"/>
                </a:solidFill>
              </a:endParaRPr>
            </a:p>
          </p:txBody>
        </p:sp>
        <p:sp>
          <p:nvSpPr>
            <p:cNvPr id="4" name="_s24581"/>
            <p:cNvSpPr/>
            <p:nvPr/>
          </p:nvSpPr>
          <p:spPr bwMode="auto">
            <a:xfrm>
              <a:off x="4018" y="1943"/>
              <a:ext cx="350" cy="233"/>
            </a:xfrm>
            <a:prstGeom prst="callout2">
              <a:avLst>
                <a:gd name="adj1" fmla="val 25264"/>
                <a:gd name="adj2" fmla="val -10810"/>
                <a:gd name="adj3" fmla="val 25264"/>
                <a:gd name="adj4" fmla="val -19819"/>
                <a:gd name="adj5" fmla="val 200352"/>
                <a:gd name="adj6" fmla="val -98199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t" anchorCtr="0" compatLnSpc="1"/>
            <a:lstStyle/>
            <a:p>
              <a:pPr defTabSz="685800" eaLnBrk="1" hangingPunct="1">
                <a:lnSpc>
                  <a:spcPct val="70000"/>
                </a:lnSpc>
              </a:pPr>
              <a:r>
                <a:rPr lang="ru-RU" altLang="ru-RU" sz="1350" dirty="0" smtClean="0">
                  <a:solidFill>
                    <a:srgbClr val="003366"/>
                  </a:solidFill>
                  <a:latin typeface="Times New Roman" panose="02020603050405020304" pitchFamily="18" charset="0"/>
                </a:rPr>
                <a:t>Инструментальные средства</a:t>
              </a:r>
              <a:endParaRPr lang="ru-RU" altLang="ru-RU" sz="1350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" name="_s24582"/>
            <p:cNvSpPr>
              <a:spLocks noChangeArrowheads="1" noTextEdit="1"/>
            </p:cNvSpPr>
            <p:nvPr/>
          </p:nvSpPr>
          <p:spPr bwMode="auto">
            <a:xfrm>
              <a:off x="2255" y="1755"/>
              <a:ext cx="1311" cy="1311"/>
            </a:xfrm>
            <a:custGeom>
              <a:avLst/>
              <a:gdLst>
                <a:gd name="G0" fmla="+- 3600 0 0"/>
                <a:gd name="G1" fmla="+- 21600 0 3600"/>
                <a:gd name="G2" fmla="+- 21600 0 36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600" y="10800"/>
                  </a:moveTo>
                  <a:cubicBezTo>
                    <a:pt x="3600" y="14776"/>
                    <a:pt x="6824" y="18000"/>
                    <a:pt x="10800" y="18000"/>
                  </a:cubicBezTo>
                  <a:cubicBezTo>
                    <a:pt x="14776" y="18000"/>
                    <a:pt x="18000" y="14776"/>
                    <a:pt x="18000" y="10800"/>
                  </a:cubicBezTo>
                  <a:cubicBezTo>
                    <a:pt x="18000" y="6824"/>
                    <a:pt x="14776" y="3600"/>
                    <a:pt x="10800" y="3600"/>
                  </a:cubicBezTo>
                  <a:cubicBezTo>
                    <a:pt x="6824" y="3600"/>
                    <a:pt x="3600" y="6824"/>
                    <a:pt x="3600" y="10800"/>
                  </a:cubicBezTo>
                  <a:close/>
                </a:path>
              </a:pathLst>
            </a:custGeom>
            <a:solidFill>
              <a:srgbClr val="A3BDCC"/>
            </a:solidFill>
            <a:ln w="9525">
              <a:solidFill>
                <a:srgbClr val="515E66"/>
              </a:solidFill>
              <a:rou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square" lIns="0" tIns="0" rIns="0" bIns="0" numCol="1" anchor="t" anchorCtr="0" compatLnSpc="1"/>
            <a:lstStyle/>
            <a:p>
              <a:endParaRPr lang="ru-RU" sz="1800">
                <a:solidFill>
                  <a:srgbClr val="003366"/>
                </a:solidFill>
              </a:endParaRPr>
            </a:p>
          </p:txBody>
        </p:sp>
        <p:sp>
          <p:nvSpPr>
            <p:cNvPr id="7" name="_s24583"/>
            <p:cNvSpPr/>
            <p:nvPr/>
          </p:nvSpPr>
          <p:spPr bwMode="auto">
            <a:xfrm>
              <a:off x="4018" y="1710"/>
              <a:ext cx="350" cy="233"/>
            </a:xfrm>
            <a:prstGeom prst="callout2">
              <a:avLst>
                <a:gd name="adj1" fmla="val 25264"/>
                <a:gd name="adj2" fmla="val -10810"/>
                <a:gd name="adj3" fmla="val 25264"/>
                <a:gd name="adj4" fmla="val -19144"/>
                <a:gd name="adj5" fmla="val 300352"/>
                <a:gd name="adj6" fmla="val -160583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t" anchorCtr="0" compatLnSpc="1"/>
            <a:lstStyle/>
            <a:p>
              <a:pPr defTabSz="685800" eaLnBrk="1" hangingPunct="1">
                <a:lnSpc>
                  <a:spcPct val="70000"/>
                </a:lnSpc>
              </a:pPr>
              <a:r>
                <a:rPr lang="ru-RU" altLang="ru-RU" sz="1350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Стандарты </a:t>
              </a:r>
              <a:r>
                <a:rPr lang="ru-RU" altLang="ru-RU" sz="1350" dirty="0" smtClean="0">
                  <a:solidFill>
                    <a:srgbClr val="003366"/>
                  </a:solidFill>
                  <a:latin typeface="Times New Roman" panose="02020603050405020304" pitchFamily="18" charset="0"/>
                </a:rPr>
                <a:t>и методики</a:t>
              </a:r>
              <a:endParaRPr lang="ru-RU" altLang="ru-RU" sz="1350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_s24584"/>
            <p:cNvSpPr>
              <a:spLocks noChangeArrowheads="1" noTextEdit="1"/>
            </p:cNvSpPr>
            <p:nvPr/>
          </p:nvSpPr>
          <p:spPr bwMode="auto">
            <a:xfrm>
              <a:off x="2473" y="1973"/>
              <a:ext cx="874" cy="874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8EA5B2"/>
            </a:solidFill>
            <a:ln w="9525">
              <a:solidFill>
                <a:srgbClr val="515E66"/>
              </a:solidFill>
              <a:rou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square" lIns="0" tIns="0" rIns="0" bIns="0" numCol="1" anchor="t" anchorCtr="0" compatLnSpc="1"/>
            <a:lstStyle/>
            <a:p>
              <a:endParaRPr lang="ru-RU" sz="1800">
                <a:solidFill>
                  <a:srgbClr val="003366"/>
                </a:solidFill>
              </a:endParaRPr>
            </a:p>
          </p:txBody>
        </p:sp>
        <p:sp>
          <p:nvSpPr>
            <p:cNvPr id="9" name="_s24585"/>
            <p:cNvSpPr/>
            <p:nvPr/>
          </p:nvSpPr>
          <p:spPr bwMode="auto">
            <a:xfrm>
              <a:off x="4018" y="1477"/>
              <a:ext cx="350" cy="233"/>
            </a:xfrm>
            <a:prstGeom prst="callout2">
              <a:avLst>
                <a:gd name="adj1" fmla="val 25264"/>
                <a:gd name="adj2" fmla="val -10810"/>
                <a:gd name="adj3" fmla="val 25264"/>
                <a:gd name="adj4" fmla="val -19144"/>
                <a:gd name="adj5" fmla="val 400352"/>
                <a:gd name="adj6" fmla="val -222972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t" anchorCtr="0" compatLnSpc="1"/>
            <a:lstStyle/>
            <a:p>
              <a:pPr defTabSz="685800" eaLnBrk="1" hangingPunct="1"/>
              <a:r>
                <a:rPr lang="ru-RU" altLang="ru-RU" sz="1350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Технологии</a:t>
              </a:r>
            </a:p>
          </p:txBody>
        </p:sp>
        <p:sp>
          <p:nvSpPr>
            <p:cNvPr id="10" name="_s24586"/>
            <p:cNvSpPr>
              <a:spLocks noChangeArrowheads="1" noTextEdit="1"/>
            </p:cNvSpPr>
            <p:nvPr/>
          </p:nvSpPr>
          <p:spPr bwMode="auto">
            <a:xfrm>
              <a:off x="2692" y="2192"/>
              <a:ext cx="437" cy="437"/>
            </a:xfrm>
            <a:prstGeom prst="ellipse">
              <a:avLst/>
            </a:prstGeom>
            <a:solidFill>
              <a:srgbClr val="7A8E99"/>
            </a:solidFill>
            <a:ln w="9525">
              <a:solidFill>
                <a:srgbClr val="515E66"/>
              </a:solidFill>
              <a:rou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square" lIns="0" tIns="0" rIns="0" bIns="0" numCol="1" anchor="t" anchorCtr="0" compatLnSpc="1"/>
            <a:lstStyle/>
            <a:p>
              <a:endParaRPr lang="ru-RU" sz="1800">
                <a:solidFill>
                  <a:srgbClr val="003366"/>
                </a:solidFill>
              </a:endParaRPr>
            </a:p>
          </p:txBody>
        </p:sp>
        <p:sp>
          <p:nvSpPr>
            <p:cNvPr id="11" name="_s24587"/>
            <p:cNvSpPr/>
            <p:nvPr/>
          </p:nvSpPr>
          <p:spPr bwMode="auto">
            <a:xfrm>
              <a:off x="4018" y="1244"/>
              <a:ext cx="350" cy="233"/>
            </a:xfrm>
            <a:prstGeom prst="callout2">
              <a:avLst>
                <a:gd name="adj1" fmla="val 25352"/>
                <a:gd name="adj2" fmla="val -10810"/>
                <a:gd name="adj3" fmla="val 25352"/>
                <a:gd name="adj4" fmla="val -19144"/>
                <a:gd name="adj5" fmla="val 500352"/>
                <a:gd name="adj6" fmla="val -31644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t" anchorCtr="0" compatLnSpc="1"/>
            <a:lstStyle/>
            <a:p>
              <a:pPr defTabSz="685800" eaLnBrk="1" hangingPunct="1"/>
              <a:r>
                <a:rPr lang="ru-RU" altLang="ru-RU" sz="1350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Методология </a:t>
              </a:r>
            </a:p>
          </p:txBody>
        </p:sp>
      </p:grpSp>
      <p:sp>
        <p:nvSpPr>
          <p:cNvPr id="185365" name="Text Box 21"/>
          <p:cNvSpPr txBox="1">
            <a:spLocks noChangeArrowheads="1"/>
          </p:cNvSpPr>
          <p:nvPr/>
        </p:nvSpPr>
        <p:spPr bwMode="auto">
          <a:xfrm>
            <a:off x="5004048" y="5135261"/>
            <a:ext cx="393974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algn="just">
              <a:spcBef>
                <a:spcPct val="20000"/>
              </a:spcBef>
              <a:buClr>
                <a:schemeClr val="hlink"/>
              </a:buClr>
            </a:pPr>
            <a:r>
              <a:rPr lang="ru-RU" altLang="ru-RU" sz="1800" b="0" dirty="0" smtClean="0">
                <a:solidFill>
                  <a:srgbClr val="003366"/>
                </a:solidFill>
                <a:latin typeface="Times New Roman" panose="02020603050405020304" pitchFamily="18" charset="0"/>
              </a:rPr>
              <a:t>3. Инструментальные </a:t>
            </a:r>
            <a:r>
              <a:rPr lang="ru-RU" altLang="ru-RU" sz="1800" b="0" dirty="0">
                <a:solidFill>
                  <a:srgbClr val="003366"/>
                </a:solidFill>
                <a:latin typeface="Times New Roman" panose="02020603050405020304" pitchFamily="18" charset="0"/>
              </a:rPr>
              <a:t>средства обеспечивают выполнение процессов проектирования, описанных в методиках и стандартах. </a:t>
            </a:r>
          </a:p>
        </p:txBody>
      </p:sp>
      <p:sp>
        <p:nvSpPr>
          <p:cNvPr id="185367" name="Text Box 23"/>
          <p:cNvSpPr txBox="1">
            <a:spLocks noChangeArrowheads="1"/>
          </p:cNvSpPr>
          <p:nvPr/>
        </p:nvSpPr>
        <p:spPr bwMode="auto">
          <a:xfrm>
            <a:off x="2266101" y="461095"/>
            <a:ext cx="4039547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indent="457200" algn="ctr">
              <a:lnSpc>
                <a:spcPct val="90000"/>
              </a:lnSpc>
              <a:defRPr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dirty="0">
                <a:solidFill>
                  <a:srgbClr val="003366"/>
                </a:solidFill>
              </a:rPr>
              <a:t>Основа проекта </a:t>
            </a:r>
            <a:r>
              <a:rPr lang="ru-RU" altLang="ru-RU" dirty="0" smtClean="0">
                <a:solidFill>
                  <a:srgbClr val="003366"/>
                </a:solidFill>
              </a:rPr>
              <a:t>АИС</a:t>
            </a:r>
            <a:endParaRPr lang="ru-RU" altLang="ru-RU" dirty="0">
              <a:solidFill>
                <a:srgbClr val="003366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78691" y="5198007"/>
            <a:ext cx="418528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  <a:buClr>
                <a:schemeClr val="hlink"/>
              </a:buClr>
            </a:pPr>
            <a:r>
              <a:rPr lang="ru-RU" altLang="ru-RU" sz="1800" b="0" dirty="0">
                <a:solidFill>
                  <a:srgbClr val="003366"/>
                </a:solidFill>
                <a:latin typeface="Times New Roman" panose="02020603050405020304" pitchFamily="18" charset="0"/>
              </a:rPr>
              <a:t>2. Каждая технология поддерживается соответствующими стандартами и методикам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Diagram 2"/>
          <p:cNvGrpSpPr>
            <a:grpSpLocks noChangeAspect="1"/>
          </p:cNvGrpSpPr>
          <p:nvPr/>
        </p:nvGrpSpPr>
        <p:grpSpPr bwMode="auto">
          <a:xfrm>
            <a:off x="3282550" y="1733560"/>
            <a:ext cx="3519444" cy="2970421"/>
            <a:chOff x="2036" y="1244"/>
            <a:chExt cx="2332" cy="2040"/>
          </a:xfrm>
        </p:grpSpPr>
        <p:sp>
          <p:nvSpPr>
            <p:cNvPr id="3" name="_s25604"/>
            <p:cNvSpPr>
              <a:spLocks noChangeArrowheads="1" noTextEdit="1"/>
            </p:cNvSpPr>
            <p:nvPr/>
          </p:nvSpPr>
          <p:spPr bwMode="auto">
            <a:xfrm>
              <a:off x="2036" y="1536"/>
              <a:ext cx="1748" cy="1748"/>
            </a:xfrm>
            <a:custGeom>
              <a:avLst/>
              <a:gdLst>
                <a:gd name="G0" fmla="+- 2700 0 0"/>
                <a:gd name="G1" fmla="+- 21600 0 2700"/>
                <a:gd name="G2" fmla="+- 21600 0 27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700" y="10800"/>
                  </a:moveTo>
                  <a:cubicBezTo>
                    <a:pt x="2700" y="15274"/>
                    <a:pt x="6326" y="18900"/>
                    <a:pt x="10800" y="18900"/>
                  </a:cubicBezTo>
                  <a:cubicBezTo>
                    <a:pt x="15274" y="18900"/>
                    <a:pt x="18900" y="15274"/>
                    <a:pt x="18900" y="10800"/>
                  </a:cubicBezTo>
                  <a:cubicBezTo>
                    <a:pt x="18900" y="6326"/>
                    <a:pt x="15274" y="2700"/>
                    <a:pt x="10800" y="2700"/>
                  </a:cubicBezTo>
                  <a:cubicBezTo>
                    <a:pt x="6326" y="2700"/>
                    <a:pt x="2700" y="6326"/>
                    <a:pt x="2700" y="10800"/>
                  </a:cubicBezTo>
                  <a:close/>
                </a:path>
              </a:pathLst>
            </a:custGeom>
            <a:solidFill>
              <a:srgbClr val="B7D4E5"/>
            </a:solidFill>
            <a:ln w="9525">
              <a:solidFill>
                <a:srgbClr val="515E66"/>
              </a:solidFill>
              <a:rou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square" lIns="0" tIns="0" rIns="0" bIns="0" numCol="1" anchor="t" anchorCtr="0" compatLnSpc="1"/>
            <a:lstStyle/>
            <a:p>
              <a:endParaRPr lang="ru-RU" sz="1800">
                <a:solidFill>
                  <a:srgbClr val="003366"/>
                </a:solidFill>
              </a:endParaRPr>
            </a:p>
          </p:txBody>
        </p:sp>
        <p:sp>
          <p:nvSpPr>
            <p:cNvPr id="4" name="_s25605"/>
            <p:cNvSpPr/>
            <p:nvPr/>
          </p:nvSpPr>
          <p:spPr bwMode="auto">
            <a:xfrm>
              <a:off x="4018" y="1943"/>
              <a:ext cx="350" cy="233"/>
            </a:xfrm>
            <a:prstGeom prst="callout2">
              <a:avLst>
                <a:gd name="adj1" fmla="val 25264"/>
                <a:gd name="adj2" fmla="val -10810"/>
                <a:gd name="adj3" fmla="val 25264"/>
                <a:gd name="adj4" fmla="val -19819"/>
                <a:gd name="adj5" fmla="val 200352"/>
                <a:gd name="adj6" fmla="val -97972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t" anchorCtr="0" compatLnSpc="1"/>
            <a:lstStyle/>
            <a:p>
              <a:pPr defTabSz="685800" eaLnBrk="1" hangingPunct="1">
                <a:lnSpc>
                  <a:spcPct val="70000"/>
                </a:lnSpc>
              </a:pPr>
              <a:r>
                <a:rPr lang="ru-RU" altLang="ru-RU" sz="1650" dirty="0" smtClean="0">
                  <a:solidFill>
                    <a:srgbClr val="003366"/>
                  </a:solidFill>
                  <a:latin typeface="Times New Roman" panose="02020603050405020304" pitchFamily="18" charset="0"/>
                </a:rPr>
                <a:t>Инструментальные средства</a:t>
              </a:r>
              <a:endParaRPr lang="ru-RU" altLang="ru-RU" sz="1650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" name="_s25606"/>
            <p:cNvSpPr>
              <a:spLocks noChangeArrowheads="1" noTextEdit="1"/>
            </p:cNvSpPr>
            <p:nvPr/>
          </p:nvSpPr>
          <p:spPr bwMode="auto">
            <a:xfrm>
              <a:off x="2255" y="1755"/>
              <a:ext cx="1311" cy="1311"/>
            </a:xfrm>
            <a:custGeom>
              <a:avLst/>
              <a:gdLst>
                <a:gd name="G0" fmla="+- 3600 0 0"/>
                <a:gd name="G1" fmla="+- 21600 0 3600"/>
                <a:gd name="G2" fmla="+- 21600 0 36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600" y="10800"/>
                  </a:moveTo>
                  <a:cubicBezTo>
                    <a:pt x="3600" y="14776"/>
                    <a:pt x="6824" y="18000"/>
                    <a:pt x="10800" y="18000"/>
                  </a:cubicBezTo>
                  <a:cubicBezTo>
                    <a:pt x="14776" y="18000"/>
                    <a:pt x="18000" y="14776"/>
                    <a:pt x="18000" y="10800"/>
                  </a:cubicBezTo>
                  <a:cubicBezTo>
                    <a:pt x="18000" y="6824"/>
                    <a:pt x="14776" y="3600"/>
                    <a:pt x="10800" y="3600"/>
                  </a:cubicBezTo>
                  <a:cubicBezTo>
                    <a:pt x="6824" y="3600"/>
                    <a:pt x="3600" y="6824"/>
                    <a:pt x="3600" y="10800"/>
                  </a:cubicBezTo>
                  <a:close/>
                </a:path>
              </a:pathLst>
            </a:custGeom>
            <a:solidFill>
              <a:srgbClr val="A3BDCC"/>
            </a:solidFill>
            <a:ln w="9525">
              <a:solidFill>
                <a:srgbClr val="515E66"/>
              </a:solidFill>
              <a:rou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square" lIns="0" tIns="0" rIns="0" bIns="0" numCol="1" anchor="t" anchorCtr="0" compatLnSpc="1"/>
            <a:lstStyle/>
            <a:p>
              <a:endParaRPr lang="ru-RU" sz="1800">
                <a:solidFill>
                  <a:srgbClr val="003366"/>
                </a:solidFill>
              </a:endParaRPr>
            </a:p>
          </p:txBody>
        </p:sp>
        <p:sp>
          <p:nvSpPr>
            <p:cNvPr id="6" name="_s25607"/>
            <p:cNvSpPr/>
            <p:nvPr/>
          </p:nvSpPr>
          <p:spPr bwMode="auto">
            <a:xfrm>
              <a:off x="4018" y="1710"/>
              <a:ext cx="350" cy="233"/>
            </a:xfrm>
            <a:prstGeom prst="callout2">
              <a:avLst>
                <a:gd name="adj1" fmla="val 25264"/>
                <a:gd name="adj2" fmla="val -10810"/>
                <a:gd name="adj3" fmla="val 25264"/>
                <a:gd name="adj4" fmla="val -19144"/>
                <a:gd name="adj5" fmla="val 300352"/>
                <a:gd name="adj6" fmla="val -160361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t" anchorCtr="0" compatLnSpc="1"/>
            <a:lstStyle/>
            <a:p>
              <a:pPr defTabSz="685800" eaLnBrk="1" hangingPunct="1">
                <a:lnSpc>
                  <a:spcPct val="70000"/>
                </a:lnSpc>
              </a:pPr>
              <a:r>
                <a:rPr lang="ru-RU" altLang="ru-RU" sz="1650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Стандарты </a:t>
              </a:r>
              <a:r>
                <a:rPr lang="ru-RU" altLang="ru-RU" sz="1650" dirty="0" smtClean="0">
                  <a:solidFill>
                    <a:srgbClr val="003366"/>
                  </a:solidFill>
                  <a:latin typeface="Times New Roman" panose="02020603050405020304" pitchFamily="18" charset="0"/>
                </a:rPr>
                <a:t>и методики</a:t>
              </a:r>
              <a:endParaRPr lang="ru-RU" altLang="ru-RU" sz="1650" dirty="0">
                <a:solidFill>
                  <a:srgbClr val="00336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_s25608"/>
            <p:cNvSpPr>
              <a:spLocks noChangeArrowheads="1" noTextEdit="1"/>
            </p:cNvSpPr>
            <p:nvPr/>
          </p:nvSpPr>
          <p:spPr bwMode="auto">
            <a:xfrm>
              <a:off x="2473" y="1973"/>
              <a:ext cx="874" cy="874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8EA5B2"/>
            </a:solidFill>
            <a:ln w="9525">
              <a:solidFill>
                <a:srgbClr val="515E66"/>
              </a:solidFill>
              <a:rou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square" lIns="0" tIns="0" rIns="0" bIns="0" numCol="1" anchor="t" anchorCtr="0" compatLnSpc="1"/>
            <a:lstStyle/>
            <a:p>
              <a:endParaRPr lang="ru-RU" sz="1800">
                <a:solidFill>
                  <a:srgbClr val="003366"/>
                </a:solidFill>
              </a:endParaRPr>
            </a:p>
          </p:txBody>
        </p:sp>
        <p:sp>
          <p:nvSpPr>
            <p:cNvPr id="9" name="_s25609"/>
            <p:cNvSpPr/>
            <p:nvPr/>
          </p:nvSpPr>
          <p:spPr bwMode="auto">
            <a:xfrm>
              <a:off x="4018" y="1477"/>
              <a:ext cx="350" cy="233"/>
            </a:xfrm>
            <a:prstGeom prst="callout2">
              <a:avLst>
                <a:gd name="adj1" fmla="val 25264"/>
                <a:gd name="adj2" fmla="val -10810"/>
                <a:gd name="adj3" fmla="val 25264"/>
                <a:gd name="adj4" fmla="val -19144"/>
                <a:gd name="adj5" fmla="val 400352"/>
                <a:gd name="adj6" fmla="val -22275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t" anchorCtr="0" compatLnSpc="1"/>
            <a:lstStyle/>
            <a:p>
              <a:pPr defTabSz="685800" eaLnBrk="1" hangingPunct="1"/>
              <a:r>
                <a:rPr lang="ru-RU" altLang="ru-RU" sz="1650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Технологии</a:t>
              </a:r>
            </a:p>
          </p:txBody>
        </p:sp>
        <p:sp>
          <p:nvSpPr>
            <p:cNvPr id="10" name="_s25610"/>
            <p:cNvSpPr>
              <a:spLocks noChangeArrowheads="1" noTextEdit="1"/>
            </p:cNvSpPr>
            <p:nvPr/>
          </p:nvSpPr>
          <p:spPr bwMode="auto">
            <a:xfrm>
              <a:off x="2692" y="2192"/>
              <a:ext cx="437" cy="437"/>
            </a:xfrm>
            <a:prstGeom prst="ellipse">
              <a:avLst/>
            </a:prstGeom>
            <a:solidFill>
              <a:srgbClr val="7A8E99"/>
            </a:solidFill>
            <a:ln w="9525">
              <a:solidFill>
                <a:srgbClr val="515E66"/>
              </a:solidFill>
              <a:rou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vert="horz" wrap="square" lIns="0" tIns="0" rIns="0" bIns="0" numCol="1" anchor="t" anchorCtr="0" compatLnSpc="1"/>
            <a:lstStyle/>
            <a:p>
              <a:endParaRPr lang="ru-RU" sz="1800">
                <a:solidFill>
                  <a:srgbClr val="003366"/>
                </a:solidFill>
              </a:endParaRPr>
            </a:p>
          </p:txBody>
        </p:sp>
        <p:sp>
          <p:nvSpPr>
            <p:cNvPr id="11" name="_s25611"/>
            <p:cNvSpPr/>
            <p:nvPr/>
          </p:nvSpPr>
          <p:spPr bwMode="auto">
            <a:xfrm>
              <a:off x="4018" y="1244"/>
              <a:ext cx="350" cy="233"/>
            </a:xfrm>
            <a:prstGeom prst="callout2">
              <a:avLst>
                <a:gd name="adj1" fmla="val 25352"/>
                <a:gd name="adj2" fmla="val -10810"/>
                <a:gd name="adj3" fmla="val 25352"/>
                <a:gd name="adj4" fmla="val -19144"/>
                <a:gd name="adj5" fmla="val 500352"/>
                <a:gd name="adj6" fmla="val -316218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t" anchorCtr="0" compatLnSpc="1"/>
            <a:lstStyle/>
            <a:p>
              <a:pPr defTabSz="685800" eaLnBrk="1" hangingPunct="1"/>
              <a:r>
                <a:rPr lang="ru-RU" altLang="ru-RU" sz="1650" dirty="0">
                  <a:solidFill>
                    <a:srgbClr val="003366"/>
                  </a:solidFill>
                  <a:latin typeface="Times New Roman" panose="02020603050405020304" pitchFamily="18" charset="0"/>
                </a:rPr>
                <a:t>Методология </a:t>
              </a:r>
            </a:p>
          </p:txBody>
        </p:sp>
      </p:grpSp>
      <p:sp>
        <p:nvSpPr>
          <p:cNvPr id="258061" name="AutoShape 13"/>
          <p:cNvSpPr>
            <a:spLocks noChangeArrowheads="1"/>
          </p:cNvSpPr>
          <p:nvPr/>
        </p:nvSpPr>
        <p:spPr bwMode="auto">
          <a:xfrm>
            <a:off x="1058779" y="1615629"/>
            <a:ext cx="1097956" cy="457200"/>
          </a:xfrm>
          <a:prstGeom prst="wedgeRoundRectCallout">
            <a:avLst>
              <a:gd name="adj1" fmla="val 254282"/>
              <a:gd name="adj2" fmla="val 32265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ru-RU" sz="21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DT</a:t>
            </a:r>
            <a:endParaRPr lang="ru-RU" altLang="ru-RU" sz="21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8062" name="AutoShape 14"/>
          <p:cNvSpPr>
            <a:spLocks noChangeArrowheads="1"/>
          </p:cNvSpPr>
          <p:nvPr/>
        </p:nvSpPr>
        <p:spPr bwMode="auto">
          <a:xfrm>
            <a:off x="1079612" y="2581731"/>
            <a:ext cx="917972" cy="1079897"/>
          </a:xfrm>
          <a:prstGeom prst="wedgeRoundRectCallout">
            <a:avLst>
              <a:gd name="adj1" fmla="val 276718"/>
              <a:gd name="adj2" fmla="val 5529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en-US" altLang="ru-RU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F, DFD,</a:t>
            </a:r>
          </a:p>
          <a:p>
            <a:pPr algn="ctr">
              <a:lnSpc>
                <a:spcPct val="90000"/>
              </a:lnSpc>
            </a:pPr>
            <a:r>
              <a:rPr lang="en-US" altLang="ru-RU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RD</a:t>
            </a:r>
            <a:endParaRPr lang="ru-RU" alt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8063" name="AutoShape 15"/>
          <p:cNvSpPr>
            <a:spLocks noChangeArrowheads="1"/>
          </p:cNvSpPr>
          <p:nvPr/>
        </p:nvSpPr>
        <p:spPr bwMode="auto">
          <a:xfrm>
            <a:off x="143509" y="4508897"/>
            <a:ext cx="3996296" cy="720303"/>
          </a:xfrm>
          <a:prstGeom prst="wedgeRoundRectCallout">
            <a:avLst>
              <a:gd name="adj1" fmla="val 61648"/>
              <a:gd name="adj2" fmla="val -8394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en-US" altLang="ru-RU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F0, IDEF1X, IDEF3,</a:t>
            </a:r>
          </a:p>
          <a:p>
            <a:pPr algn="ctr">
              <a:lnSpc>
                <a:spcPct val="90000"/>
              </a:lnSpc>
            </a:pPr>
            <a:r>
              <a:rPr lang="ru-RU" altLang="ru-RU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СТ Р 50.1.028-2001</a:t>
            </a:r>
          </a:p>
        </p:txBody>
      </p:sp>
      <p:sp>
        <p:nvSpPr>
          <p:cNvPr id="258064" name="AutoShape 16"/>
          <p:cNvSpPr>
            <a:spLocks noChangeArrowheads="1"/>
          </p:cNvSpPr>
          <p:nvPr/>
        </p:nvSpPr>
        <p:spPr bwMode="auto">
          <a:xfrm>
            <a:off x="5436096" y="4935219"/>
            <a:ext cx="2430734" cy="864394"/>
          </a:xfrm>
          <a:prstGeom prst="wedgeRoundRectCallout">
            <a:avLst>
              <a:gd name="adj1" fmla="val -57940"/>
              <a:gd name="adj2" fmla="val -10564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en-US" altLang="ru-RU" sz="18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IDEF,</a:t>
            </a:r>
          </a:p>
          <a:p>
            <a:pPr algn="ctr">
              <a:lnSpc>
                <a:spcPct val="80000"/>
              </a:lnSpc>
            </a:pPr>
            <a:r>
              <a:rPr lang="en-US" altLang="ru-RU" sz="18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 </a:t>
            </a:r>
            <a:r>
              <a:rPr lang="en-US" altLang="ru-RU" sz="1800" dirty="0" err="1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RWin</a:t>
            </a:r>
            <a:r>
              <a:rPr lang="ru-RU" altLang="ru-RU" sz="18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M,</a:t>
            </a:r>
            <a:endParaRPr lang="en-US" alt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80000"/>
              </a:lnSpc>
            </a:pPr>
            <a:r>
              <a:rPr lang="en-US" altLang="ru-RU" sz="18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Studio</a:t>
            </a:r>
            <a:endParaRPr lang="ru-RU" altLang="ru-RU" sz="180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8066" name="Rectangle 18"/>
          <p:cNvSpPr>
            <a:spLocks noGrp="1" noRot="1" noChangeArrowheads="1"/>
          </p:cNvSpPr>
          <p:nvPr>
            <p:ph type="title"/>
          </p:nvPr>
        </p:nvSpPr>
        <p:spPr>
          <a:xfrm>
            <a:off x="863588" y="701416"/>
            <a:ext cx="7452828" cy="42473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indent="457200" algn="ctr">
              <a:lnSpc>
                <a:spcPct val="90000"/>
              </a:lnSpc>
            </a:pPr>
            <a:r>
              <a:rPr lang="ru-RU" altLang="ru-RU" sz="2400" b="1" dirty="0">
                <a:solidFill>
                  <a:srgbClr val="0033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Взаимосвязь компонентов проекта </a:t>
            </a:r>
            <a:r>
              <a:rPr lang="ru-RU" altLang="ru-RU" sz="2400" b="1" dirty="0" smtClean="0">
                <a:solidFill>
                  <a:srgbClr val="003366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АИС</a:t>
            </a:r>
            <a:endParaRPr lang="ru-RU" altLang="ru-RU" sz="2400" b="1" dirty="0">
              <a:solidFill>
                <a:srgbClr val="003366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Прямоугольник 2"/>
          <p:cNvSpPr>
            <a:spLocks noChangeArrowheads="1"/>
          </p:cNvSpPr>
          <p:nvPr/>
        </p:nvSpPr>
        <p:spPr bwMode="auto">
          <a:xfrm>
            <a:off x="0" y="44624"/>
            <a:ext cx="9144000" cy="400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indent="685800" eaLnBrk="1" fontAlgn="auto" hangingPunct="1">
              <a:spcAft>
                <a:spcPts val="0"/>
              </a:spcAft>
            </a:pPr>
            <a:r>
              <a:rPr lang="ru-RU" altLang="ru-RU" sz="2800" dirty="0">
                <a:solidFill>
                  <a:srgbClr val="003366"/>
                </a:solidFill>
                <a:latin typeface="+mj-lt"/>
                <a:ea typeface="+mj-ea"/>
                <a:cs typeface="+mj-cs"/>
              </a:rPr>
              <a:t>1. Основные понятия и определения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620688"/>
            <a:ext cx="874897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/>
            <a:r>
              <a:rPr lang="ru-RU" dirty="0" smtClean="0">
                <a:solidFill>
                  <a:srgbClr val="003366"/>
                </a:solidFill>
              </a:rPr>
              <a:t>Автоматизированная система: </a:t>
            </a:r>
            <a:r>
              <a:rPr lang="ru-RU" b="0" dirty="0">
                <a:solidFill>
                  <a:srgbClr val="003366"/>
                </a:solidFill>
              </a:rPr>
              <a:t>Система, состоящая из комплекса средств автоматизации, реализующего информационную технологию выполнения установленных функций, и персонала, обеспечивающего его </a:t>
            </a:r>
            <a:r>
              <a:rPr lang="ru-RU" b="0" dirty="0" smtClean="0">
                <a:solidFill>
                  <a:srgbClr val="003366"/>
                </a:solidFill>
              </a:rPr>
              <a:t>функционирование.</a:t>
            </a:r>
            <a:endParaRPr lang="ru-RU" b="0" dirty="0">
              <a:solidFill>
                <a:srgbClr val="003366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2640972"/>
            <a:ext cx="874897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/>
            <a:r>
              <a:rPr lang="ru-RU" dirty="0" smtClean="0">
                <a:solidFill>
                  <a:srgbClr val="003366"/>
                </a:solidFill>
              </a:rPr>
              <a:t>Автоматизированное </a:t>
            </a:r>
            <a:r>
              <a:rPr lang="ru-RU" dirty="0">
                <a:solidFill>
                  <a:srgbClr val="003366"/>
                </a:solidFill>
              </a:rPr>
              <a:t>рабочее </a:t>
            </a:r>
            <a:r>
              <a:rPr lang="ru-RU" dirty="0" smtClean="0">
                <a:solidFill>
                  <a:srgbClr val="003366"/>
                </a:solidFill>
              </a:rPr>
              <a:t>место: </a:t>
            </a:r>
            <a:r>
              <a:rPr lang="ru-RU" b="0" dirty="0">
                <a:solidFill>
                  <a:srgbClr val="003366"/>
                </a:solidFill>
              </a:rPr>
              <a:t>Программно-технический комплекс АС, предназначенный для автоматизации деятельности определенной категории пользователей или определенного вида деятельности</a:t>
            </a:r>
            <a:r>
              <a:rPr lang="ru-RU" dirty="0">
                <a:solidFill>
                  <a:srgbClr val="003366"/>
                </a:solidFill>
              </a:rPr>
              <a:t>. </a:t>
            </a:r>
            <a:endParaRPr lang="ru-RU" dirty="0" smtClean="0">
              <a:solidFill>
                <a:srgbClr val="003366"/>
              </a:solidFill>
            </a:endParaRPr>
          </a:p>
          <a:p>
            <a:pPr indent="450850" algn="just"/>
            <a:endParaRPr lang="ru-RU" dirty="0" smtClean="0">
              <a:solidFill>
                <a:srgbClr val="003366"/>
              </a:solidFill>
            </a:endParaRPr>
          </a:p>
          <a:p>
            <a:pPr indent="450850" algn="just"/>
            <a:r>
              <a:rPr lang="ru-RU" dirty="0" smtClean="0">
                <a:solidFill>
                  <a:srgbClr val="003366"/>
                </a:solidFill>
              </a:rPr>
              <a:t>Алгоритм </a:t>
            </a:r>
            <a:r>
              <a:rPr lang="ru-RU" dirty="0">
                <a:solidFill>
                  <a:srgbClr val="003366"/>
                </a:solidFill>
              </a:rPr>
              <a:t>функционирования автоматизированной </a:t>
            </a:r>
            <a:r>
              <a:rPr lang="ru-RU" dirty="0" smtClean="0">
                <a:solidFill>
                  <a:srgbClr val="003366"/>
                </a:solidFill>
              </a:rPr>
              <a:t>системы: </a:t>
            </a:r>
            <a:r>
              <a:rPr lang="ru-RU" b="0" dirty="0">
                <a:solidFill>
                  <a:srgbClr val="003366"/>
                </a:solidFill>
              </a:rPr>
              <a:t>Алгоритм, определяющий условия и последовательность действий компонентов автоматизированной системы в процессе её функционирования.</a:t>
            </a:r>
            <a:endParaRPr lang="ru-RU" b="0" dirty="0" smtClean="0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0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-74481" y="3235774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Взаимосвязь компонентов технологии проектирования </a:t>
            </a: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АИС 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grpSp>
        <p:nvGrpSpPr>
          <p:cNvPr id="5" name="Group 8"/>
          <p:cNvGrpSpPr/>
          <p:nvPr/>
        </p:nvGrpSpPr>
        <p:grpSpPr bwMode="auto">
          <a:xfrm>
            <a:off x="1427778" y="3887161"/>
            <a:ext cx="5744063" cy="2585583"/>
            <a:chOff x="35" y="1117"/>
            <a:chExt cx="4387" cy="2035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340" y="1117"/>
              <a:ext cx="4082" cy="19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342900" eaLnBrk="1" fontAlgn="auto" hangingPunct="1">
                <a:spcBef>
                  <a:spcPct val="0"/>
                </a:spcBef>
                <a:spcAft>
                  <a:spcPts val="0"/>
                </a:spcAft>
                <a:buNone/>
              </a:pPr>
              <a:endParaRPr lang="ru-RU" altLang="ru-RU" sz="1350" b="0">
                <a:solidFill>
                  <a:srgbClr val="003366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7" name="AutoShape 10"/>
            <p:cNvSpPr>
              <a:spLocks noChangeArrowheads="1"/>
            </p:cNvSpPr>
            <p:nvPr/>
          </p:nvSpPr>
          <p:spPr bwMode="auto">
            <a:xfrm>
              <a:off x="1804" y="1389"/>
              <a:ext cx="1246" cy="499"/>
            </a:xfrm>
            <a:prstGeom prst="roundRect">
              <a:avLst>
                <a:gd name="adj" fmla="val 16667"/>
              </a:avLst>
            </a:prstGeom>
            <a:solidFill>
              <a:srgbClr val="94C590"/>
            </a:solidFill>
            <a:ln w="25400">
              <a:solidFill>
                <a:srgbClr val="046200"/>
              </a:solidFill>
              <a:rou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defTabSz="342900" eaLnBrk="1" fontAlgn="auto" hangingPunct="1">
                <a:spcBef>
                  <a:spcPct val="0"/>
                </a:spcBef>
                <a:spcAft>
                  <a:spcPts val="0"/>
                </a:spcAft>
                <a:buNone/>
              </a:pPr>
              <a:r>
                <a:rPr lang="ru-RU" altLang="ru-RU" sz="1400" dirty="0">
                  <a:solidFill>
                    <a:srgbClr val="0033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Методология </a:t>
              </a:r>
            </a:p>
            <a:p>
              <a:pPr algn="ctr" defTabSz="342900" eaLnBrk="1" fontAlgn="auto" hangingPunct="1">
                <a:spcBef>
                  <a:spcPct val="0"/>
                </a:spcBef>
                <a:spcAft>
                  <a:spcPts val="0"/>
                </a:spcAft>
                <a:buNone/>
              </a:pPr>
              <a:r>
                <a:rPr lang="ru-RU" altLang="ru-RU" sz="1400" dirty="0">
                  <a:solidFill>
                    <a:srgbClr val="0033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ектирования</a:t>
              </a:r>
            </a:p>
          </p:txBody>
        </p:sp>
        <p:sp>
          <p:nvSpPr>
            <p:cNvPr id="8" name="AutoShape 11"/>
            <p:cNvSpPr>
              <a:spLocks noChangeArrowheads="1"/>
            </p:cNvSpPr>
            <p:nvPr/>
          </p:nvSpPr>
          <p:spPr bwMode="auto">
            <a:xfrm>
              <a:off x="2649" y="2341"/>
              <a:ext cx="1320" cy="499"/>
            </a:xfrm>
            <a:prstGeom prst="roundRect">
              <a:avLst>
                <a:gd name="adj" fmla="val 16667"/>
              </a:avLst>
            </a:prstGeom>
            <a:solidFill>
              <a:srgbClr val="CF9889"/>
            </a:solidFill>
            <a:ln w="25400">
              <a:solidFill>
                <a:srgbClr val="840000"/>
              </a:solidFill>
              <a:rou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defTabSz="342900" eaLnBrk="1" fontAlgn="auto" hangingPunct="1">
                <a:spcBef>
                  <a:spcPct val="0"/>
                </a:spcBef>
                <a:spcAft>
                  <a:spcPts val="0"/>
                </a:spcAft>
                <a:buNone/>
              </a:pPr>
              <a:r>
                <a:rPr lang="ru-RU" altLang="ru-RU" sz="1400" dirty="0">
                  <a:solidFill>
                    <a:srgbClr val="0033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рганизация</a:t>
              </a:r>
            </a:p>
            <a:p>
              <a:pPr algn="ctr" defTabSz="342900" eaLnBrk="1" fontAlgn="auto" hangingPunct="1">
                <a:spcBef>
                  <a:spcPct val="0"/>
                </a:spcBef>
                <a:spcAft>
                  <a:spcPts val="0"/>
                </a:spcAft>
                <a:buNone/>
              </a:pPr>
              <a:r>
                <a:rPr lang="ru-RU" altLang="ru-RU" sz="1400" dirty="0">
                  <a:solidFill>
                    <a:srgbClr val="0033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ектирования</a:t>
              </a:r>
            </a:p>
          </p:txBody>
        </p:sp>
        <p:sp>
          <p:nvSpPr>
            <p:cNvPr id="9" name="AutoShape 12"/>
            <p:cNvSpPr>
              <a:spLocks noChangeArrowheads="1"/>
            </p:cNvSpPr>
            <p:nvPr/>
          </p:nvSpPr>
          <p:spPr bwMode="auto">
            <a:xfrm>
              <a:off x="449" y="2341"/>
              <a:ext cx="1403" cy="499"/>
            </a:xfrm>
            <a:prstGeom prst="roundRect">
              <a:avLst>
                <a:gd name="adj" fmla="val 16667"/>
              </a:avLst>
            </a:prstGeom>
            <a:solidFill>
              <a:srgbClr val="7CC8D3"/>
            </a:solidFill>
            <a:ln w="25400">
              <a:solidFill>
                <a:srgbClr val="002248"/>
              </a:solidFill>
              <a:rou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defTabSz="342900" eaLnBrk="1" fontAlgn="auto" hangingPunct="1">
                <a:spcBef>
                  <a:spcPct val="0"/>
                </a:spcBef>
                <a:spcAft>
                  <a:spcPts val="0"/>
                </a:spcAft>
                <a:buNone/>
              </a:pPr>
              <a:r>
                <a:rPr lang="ru-RU" altLang="ru-RU" sz="1400" dirty="0">
                  <a:solidFill>
                    <a:srgbClr val="0033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Инструментальные </a:t>
              </a:r>
            </a:p>
            <a:p>
              <a:pPr algn="ctr" defTabSz="342900" eaLnBrk="1" fontAlgn="auto" hangingPunct="1">
                <a:spcBef>
                  <a:spcPct val="0"/>
                </a:spcBef>
                <a:spcAft>
                  <a:spcPts val="0"/>
                </a:spcAft>
                <a:buNone/>
              </a:pPr>
              <a:r>
                <a:rPr lang="ru-RU" altLang="ru-RU" sz="1400" dirty="0">
                  <a:solidFill>
                    <a:srgbClr val="0033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средства</a:t>
              </a:r>
            </a:p>
            <a:p>
              <a:pPr algn="ctr" defTabSz="342900" eaLnBrk="1" fontAlgn="auto" hangingPunct="1">
                <a:spcBef>
                  <a:spcPct val="0"/>
                </a:spcBef>
                <a:spcAft>
                  <a:spcPts val="0"/>
                </a:spcAft>
                <a:buNone/>
              </a:pPr>
              <a:r>
                <a:rPr lang="ru-RU" altLang="ru-RU" sz="1400" dirty="0">
                  <a:solidFill>
                    <a:srgbClr val="0033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оектирования</a:t>
              </a:r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>
              <a:off x="1850" y="2562"/>
              <a:ext cx="799" cy="0"/>
            </a:xfrm>
            <a:prstGeom prst="line">
              <a:avLst/>
            </a:prstGeom>
            <a:noFill/>
            <a:ln w="50800" cap="flat" cmpd="sng">
              <a:solidFill>
                <a:srgbClr val="FFC000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ru-RU" sz="1350" b="0">
                <a:solidFill>
                  <a:srgbClr val="003366"/>
                </a:solidFill>
                <a:latin typeface="Calibri" panose="020F0502020204030204"/>
              </a:endParaRPr>
            </a:p>
          </p:txBody>
        </p:sp>
        <p:sp>
          <p:nvSpPr>
            <p:cNvPr id="11" name="Freeform 14"/>
            <p:cNvSpPr/>
            <p:nvPr/>
          </p:nvSpPr>
          <p:spPr bwMode="auto">
            <a:xfrm rot="-181828">
              <a:off x="1292" y="1703"/>
              <a:ext cx="543" cy="593"/>
            </a:xfrm>
            <a:custGeom>
              <a:avLst/>
              <a:gdLst>
                <a:gd name="T0" fmla="*/ 535 w 545"/>
                <a:gd name="T1" fmla="*/ 0 h 680"/>
                <a:gd name="T2" fmla="*/ 136 w 545"/>
                <a:gd name="T3" fmla="*/ 115 h 680"/>
                <a:gd name="T4" fmla="*/ 0 w 545"/>
                <a:gd name="T5" fmla="*/ 343 h 6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45" h="680">
                  <a:moveTo>
                    <a:pt x="545" y="0"/>
                  </a:moveTo>
                  <a:cubicBezTo>
                    <a:pt x="386" y="57"/>
                    <a:pt x="228" y="114"/>
                    <a:pt x="137" y="227"/>
                  </a:cubicBezTo>
                  <a:cubicBezTo>
                    <a:pt x="46" y="340"/>
                    <a:pt x="23" y="604"/>
                    <a:pt x="0" y="680"/>
                  </a:cubicBezTo>
                </a:path>
              </a:pathLst>
            </a:custGeom>
            <a:noFill/>
            <a:ln w="50800" cap="flat" cmpd="sng">
              <a:solidFill>
                <a:srgbClr val="FFC000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ru-RU" sz="1350" b="0">
                <a:solidFill>
                  <a:srgbClr val="003366"/>
                </a:solidFill>
                <a:latin typeface="Calibri" panose="020F0502020204030204"/>
              </a:endParaRPr>
            </a:p>
          </p:txBody>
        </p:sp>
        <p:sp>
          <p:nvSpPr>
            <p:cNvPr id="12" name="Freeform 15"/>
            <p:cNvSpPr/>
            <p:nvPr/>
          </p:nvSpPr>
          <p:spPr bwMode="auto">
            <a:xfrm rot="363657" flipH="1">
              <a:off x="3010" y="1704"/>
              <a:ext cx="543" cy="591"/>
            </a:xfrm>
            <a:custGeom>
              <a:avLst/>
              <a:gdLst>
                <a:gd name="T0" fmla="*/ 535 w 545"/>
                <a:gd name="T1" fmla="*/ 0 h 680"/>
                <a:gd name="T2" fmla="*/ 136 w 545"/>
                <a:gd name="T3" fmla="*/ 112 h 680"/>
                <a:gd name="T4" fmla="*/ 0 w 545"/>
                <a:gd name="T5" fmla="*/ 337 h 6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45" h="680">
                  <a:moveTo>
                    <a:pt x="545" y="0"/>
                  </a:moveTo>
                  <a:cubicBezTo>
                    <a:pt x="386" y="57"/>
                    <a:pt x="228" y="114"/>
                    <a:pt x="137" y="227"/>
                  </a:cubicBezTo>
                  <a:cubicBezTo>
                    <a:pt x="46" y="340"/>
                    <a:pt x="23" y="604"/>
                    <a:pt x="0" y="680"/>
                  </a:cubicBezTo>
                </a:path>
              </a:pathLst>
            </a:custGeom>
            <a:noFill/>
            <a:ln w="50800" cap="flat" cmpd="sng">
              <a:solidFill>
                <a:srgbClr val="FFC000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ru-RU" sz="1350" b="0">
                <a:solidFill>
                  <a:srgbClr val="003366"/>
                </a:solidFill>
                <a:latin typeface="Calibri" panose="020F0502020204030204"/>
              </a:endParaRPr>
            </a:p>
          </p:txBody>
        </p:sp>
        <p:pic>
          <p:nvPicPr>
            <p:cNvPr id="13" name="Picture 16" descr="Люди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2607"/>
              <a:ext cx="408" cy="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17" descr="Процессы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7" y="1204"/>
              <a:ext cx="273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18" descr="Средства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" y="2654"/>
              <a:ext cx="3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716" y="1162"/>
              <a:ext cx="974" cy="2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ru-RU" altLang="ru-RU" sz="1600" dirty="0">
                  <a:solidFill>
                    <a:srgbClr val="003366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Методики</a:t>
              </a:r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749" y="2886"/>
              <a:ext cx="941" cy="2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ru-RU" altLang="ru-RU" sz="1600" dirty="0">
                  <a:solidFill>
                    <a:srgbClr val="003366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Средства</a:t>
              </a:r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3050" y="2886"/>
              <a:ext cx="964" cy="2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ru-RU" altLang="ru-RU" sz="1600" dirty="0">
                  <a:solidFill>
                    <a:srgbClr val="003366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Персонал</a:t>
              </a:r>
            </a:p>
          </p:txBody>
        </p:sp>
      </p:grp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472019"/>
            <a:ext cx="9144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Технология проектирования </a:t>
            </a:r>
            <a:r>
              <a:rPr 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АИС –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овокупность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технологических операций проектирования в их последовательности и взаимосвязи, приводящих к разработке проекта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АИС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которые образуют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технологический процесс </a:t>
            </a:r>
            <a:endParaRPr lang="ru-RU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010939" y="6333274"/>
            <a:ext cx="112312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A9A4CF36-92C4-47F7-9495-00CDE25907B0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0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8010939" y="6189258"/>
            <a:ext cx="112312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A9A4CF36-92C4-47F7-9495-00CDE25907B0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 algn="ctr"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51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2780928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indent="685800" algn="ctr" eaLnBrk="1" fontAlgn="auto" hangingPunct="1">
              <a:spcAft>
                <a:spcPts val="0"/>
              </a:spcAft>
            </a:pPr>
            <a:r>
              <a:rPr lang="ru-RU" altLang="ru-RU" sz="3600" dirty="0">
                <a:solidFill>
                  <a:srgbClr val="003366"/>
                </a:solidFill>
                <a:latin typeface="+mj-lt"/>
                <a:ea typeface="+mj-ea"/>
                <a:cs typeface="+mj-cs"/>
              </a:rPr>
              <a:t>2. Стандарты проектирования </a:t>
            </a:r>
            <a:endParaRPr lang="ru-RU" altLang="ru-RU" sz="3600" dirty="0" smtClean="0">
              <a:solidFill>
                <a:srgbClr val="003366"/>
              </a:solidFill>
              <a:latin typeface="+mj-lt"/>
              <a:ea typeface="+mj-ea"/>
              <a:cs typeface="+mj-cs"/>
            </a:endParaRPr>
          </a:p>
          <a:p>
            <a:pPr indent="685800" algn="ctr" eaLnBrk="1" fontAlgn="auto" hangingPunct="1">
              <a:spcAft>
                <a:spcPts val="0"/>
              </a:spcAft>
            </a:pPr>
            <a:r>
              <a:rPr lang="ru-RU" altLang="ru-RU" sz="3600" dirty="0" smtClean="0">
                <a:solidFill>
                  <a:srgbClr val="003366"/>
                </a:solidFill>
                <a:latin typeface="+mj-lt"/>
                <a:ea typeface="+mj-ea"/>
                <a:cs typeface="+mj-cs"/>
              </a:rPr>
              <a:t>и </a:t>
            </a:r>
            <a:r>
              <a:rPr lang="ru-RU" altLang="ru-RU" sz="3600" dirty="0">
                <a:solidFill>
                  <a:srgbClr val="003366"/>
                </a:solidFill>
                <a:latin typeface="+mj-lt"/>
                <a:ea typeface="+mj-ea"/>
                <a:cs typeface="+mj-cs"/>
              </a:rPr>
              <a:t>защиты АИС</a:t>
            </a:r>
            <a:endParaRPr lang="ru-RU" sz="3600" dirty="0">
              <a:solidFill>
                <a:srgbClr val="003366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6405" y="836712"/>
            <a:ext cx="9144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. ГОСТ Р 59853-2021.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Комплекс стандартов на автоматизированные системы. Автоматизированные системы. Термины и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определения</a:t>
            </a:r>
            <a:endParaRPr lang="ru-RU" sz="200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. ГОСТ 34.201-2020.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Комплекс стандартов на автоматизированные системы. Виды, комплектность и обозначение  документов при создании автоматизированных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истем</a:t>
            </a:r>
            <a:endParaRPr lang="ru-RU" sz="200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3. ГОСТ Р 59793-2021.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Комплекс стандартов на автоматизированные системы. Автоматизированные системы. Стадии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оздания</a:t>
            </a:r>
            <a:endParaRPr lang="ru-RU" sz="200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4. ГОСТ 34.602-2020.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Комплекс стандартов на автоматизированные системы. Автоматизированные системы. Техническое задание на создание автоматизированной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истемы</a:t>
            </a:r>
            <a:endParaRPr lang="ru-RU" sz="200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5. ГОСТ Р 59792-2021.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Виды испытаний автоматизированных систем</a:t>
            </a:r>
            <a:endParaRPr lang="ru-RU" sz="20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010939" y="5160894"/>
            <a:ext cx="112312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A9A4CF36-92C4-47F7-9495-00CDE25907B0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2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942001" y="0"/>
            <a:ext cx="72728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тандарты </a:t>
            </a: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роектирования АИС 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620688"/>
            <a:ext cx="914400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6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34.320-96.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ые технологии. Система стандартов по базам данных. Концепция и терминология для концептуальной схемы и информационной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базы </a:t>
            </a:r>
            <a:endParaRPr lang="ru-RU" sz="20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dirty="0" smtClean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7. Р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50.1.028-2001. 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ые технологии поддержки жизненного цикла продукции. Методология функционального моделирования. 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dirty="0" smtClean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8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9781-90.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Обеспечение систем обработки информации. Программное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обеспечение</a:t>
            </a:r>
            <a:endParaRPr lang="ru-RU" sz="20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9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9.102-77.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Единая система программной документации (ЕСПД). Стадии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азработки</a:t>
            </a:r>
            <a:endParaRPr lang="ru-RU" sz="20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dirty="0" smtClean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10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9.701-90 (ИСО 5807-85).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Единая система программной документации. Схемы алгоритмов, программ, данных и систем обозначения условные и правила выполнения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010939" y="5160894"/>
            <a:ext cx="112312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A9A4CF36-92C4-47F7-9495-00CDE25907B0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3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935596" y="14540"/>
            <a:ext cx="72728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тандарты </a:t>
            </a: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роектирования АИС 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620688"/>
            <a:ext cx="914400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1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 ИСО/МЭК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2207-2010.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Процессы жизненного цикла программных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редств</a:t>
            </a:r>
            <a:endParaRPr lang="ru-RU" sz="20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2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 ИСО/МЭК 15288-2005.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Системная инженерия. Процессы жизненного цикла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истем </a:t>
            </a:r>
            <a:endParaRPr lang="ru-RU" sz="20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3. ГОСТ Р 57102-2016.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Системная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 программная инженерия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Управление жизненным циклом. Часть 2. Руководство по применению ИСО/МЭК 15288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4. ISO/IEC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5504.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Международный стандарт, определяющий порядок оценки процессов жизненного цикла программных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редств</a:t>
            </a:r>
            <a:endParaRPr lang="ru-RU" sz="20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5. ISO/IEC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9000-3-2002.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истемная и программная инженерия – руководство по применению стандарта ISO 9001-2000  к ПО (Международный стандарт по управлению качеством разработки программных средств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 </a:t>
            </a:r>
            <a:endParaRPr lang="ru-RU" sz="20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010939" y="5160894"/>
            <a:ext cx="112312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A9A4CF36-92C4-47F7-9495-00CDE25907B0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4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935596" y="14540"/>
            <a:ext cx="72728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тандарты </a:t>
            </a: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роектирования АИС 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8010939" y="5160894"/>
            <a:ext cx="112312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A9A4CF36-92C4-47F7-9495-00CDE25907B0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5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283908" y="0"/>
            <a:ext cx="72728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тандарты </a:t>
            </a: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роектирования АИС 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871700" y="620688"/>
            <a:ext cx="59224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003366"/>
                </a:solidFill>
              </a:rPr>
              <a:t>http://</a:t>
            </a:r>
            <a:r>
              <a:rPr lang="ru-RU" dirty="0" smtClean="0">
                <a:solidFill>
                  <a:srgbClr val="003366"/>
                </a:solidFill>
              </a:rPr>
              <a:t>docs.cntd.ru/</a:t>
            </a:r>
            <a:endParaRPr lang="ru-RU" dirty="0">
              <a:solidFill>
                <a:srgbClr val="003366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36" y="1160748"/>
            <a:ext cx="6825479" cy="522696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47368" y="1736812"/>
            <a:ext cx="897674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Защищенная АИС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− 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автоматизированная </a:t>
            </a: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истема, реализующая информационную технологию выполнения установленных функций в соответствии с требованиями стандартов и/или иных нормативных документов по защите информации (ЗИ</a:t>
            </a:r>
            <a:r>
              <a:rPr 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</a:t>
            </a:r>
            <a:endParaRPr lang="ru-RU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935343" y="6081246"/>
            <a:ext cx="110257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A9A4CF36-92C4-47F7-9495-00CDE25907B0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6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8010939" y="5160894"/>
            <a:ext cx="112312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A9A4CF36-92C4-47F7-9495-00CDE25907B0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7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-1" y="14540"/>
            <a:ext cx="91340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ctr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тандарты защиты АИС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7505" y="454015"/>
            <a:ext cx="8928992" cy="643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.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ГОСТ Р ИСО/МЭК ТО 19791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– 2008.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Методы и средства обеспечения безопасности. Оценка безопасности автоматизированных систем</a:t>
            </a:r>
          </a:p>
          <a:p>
            <a:pPr indent="457200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8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      </a:t>
            </a:r>
          </a:p>
          <a:p>
            <a:pPr indent="457200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50922 – 2006.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Защита информации. Основные термины и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определения</a:t>
            </a:r>
          </a:p>
          <a:p>
            <a:pPr indent="457200" defTabSz="342900" eaLnBrk="1" fontAlgn="auto" hangingPunct="1">
              <a:spcBef>
                <a:spcPts val="0"/>
              </a:spcBef>
              <a:spcAft>
                <a:spcPts val="0"/>
              </a:spcAft>
              <a:buAutoNum type="arabicPeriod"/>
            </a:pPr>
            <a:endParaRPr lang="ru-RU" sz="8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3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53114 - 2008.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Защита информации. Обеспечение информационной безопасности в организации. Основные термины и определения</a:t>
            </a:r>
          </a:p>
          <a:p>
            <a:pPr indent="457200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800" dirty="0" smtClean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4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СО/МЭК 15408-1-2012.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Методы и средства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обеспечения безопасности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Критерии оценки безопасности информационных технологий. Часть 1. Введение и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общая модель</a:t>
            </a:r>
            <a:endParaRPr lang="ru-RU" sz="20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800" dirty="0" smtClean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5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СО/МЭК 15408-2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–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013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Методы и средства обеспечения безопасности. Критерии оценки безопасности информационных технологий. Часть 2. Функциональные требования безопасности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</a:p>
          <a:p>
            <a:pPr indent="457200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800" dirty="0" smtClean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6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 ИСО/МЭК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5408-3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–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013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Методы и средства обеспечения безопасности. Критерии оценки безопасности информационных технологий. Часть 3. Требования доверия к безопасности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8010939" y="6477290"/>
            <a:ext cx="112312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A9A4CF36-92C4-47F7-9495-00CDE25907B0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8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91580" y="481408"/>
            <a:ext cx="86009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7.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ГОСТ Р ИСО/МЭК ТО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5446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–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008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Методы и средства обеспечения безопасности. Руководство по разработке профилей защиты и заданий по безопасности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8.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ГОСТ Р ИСО/МЭК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8045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–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013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Методы и средства обеспечения безопасности. Методология оценки безопасности информационных технологий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9.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ГОСТ Р ИСО/МЭК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1827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–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010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Методы и средства обеспечения безопасности. Проектирование систем безопасности. Модель зрелости процесса</a:t>
            </a:r>
            <a:endParaRPr lang="ru-RU" sz="2000" dirty="0" smtClean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0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 ИСО/МЭК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7002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–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021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Методы и средства обеспечения безопасности. Свод норм и правил менеджмента информационной безопасности</a:t>
            </a: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endParaRPr lang="ru-RU" sz="200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1. ГОСТ 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Р ИСО/МЭК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7005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– 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010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Информационная технология. Методы и средства обеспечения безопасности. Менеджмент риска информационной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безопасности</a:t>
            </a:r>
            <a:endParaRPr lang="ru-RU" sz="2000" b="0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-1" y="14540"/>
            <a:ext cx="91340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ctr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тандарты защиты АИС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8010939" y="6405282"/>
            <a:ext cx="112312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A9A4CF36-92C4-47F7-9495-00CDE25907B0}" type="slidenum">
              <a:rPr lang="ru-RU" sz="1350">
                <a:solidFill>
                  <a:srgbClr val="0033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9</a:t>
            </a:fld>
            <a:endParaRPr lang="ru-RU" sz="1350" dirty="0">
              <a:solidFill>
                <a:srgbClr val="0033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43508" y="692696"/>
            <a:ext cx="914400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12</a:t>
            </a: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ГОСТ Р 51583 – 2014 </a:t>
            </a:r>
            <a:r>
              <a:rPr lang="ru-RU" sz="2000" b="0" dirty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Защита информации. Порядок создания автоматизированных систем в защищенном исполнении. Общие </a:t>
            </a:r>
            <a:r>
              <a:rPr lang="ru-RU" sz="2000" b="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положения</a:t>
            </a:r>
            <a:r>
              <a:rPr 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endParaRPr lang="ru-RU" sz="2000" b="0" dirty="0" smtClean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3788" y="1416965"/>
            <a:ext cx="3780420" cy="5373254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-1" y="14540"/>
            <a:ext cx="91340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ctr" defTabSz="3429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тандарты защиты АИС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Прямоугольник 2"/>
          <p:cNvSpPr>
            <a:spLocks noChangeArrowheads="1"/>
          </p:cNvSpPr>
          <p:nvPr/>
        </p:nvSpPr>
        <p:spPr bwMode="auto">
          <a:xfrm>
            <a:off x="0" y="44624"/>
            <a:ext cx="9144000" cy="400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indent="685800" eaLnBrk="1" fontAlgn="auto" hangingPunct="1">
              <a:spcAft>
                <a:spcPts val="0"/>
              </a:spcAft>
            </a:pPr>
            <a:r>
              <a:rPr lang="ru-RU" altLang="ru-RU" sz="2800" dirty="0">
                <a:solidFill>
                  <a:srgbClr val="003366"/>
                </a:solidFill>
                <a:latin typeface="+mj-lt"/>
                <a:ea typeface="+mj-ea"/>
                <a:cs typeface="+mj-cs"/>
              </a:rPr>
              <a:t>1. Основные понятия и определения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215516" y="911617"/>
            <a:ext cx="867696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/>
            <a:r>
              <a:rPr lang="ru-RU" dirty="0" smtClean="0">
                <a:solidFill>
                  <a:srgbClr val="003366"/>
                </a:solidFill>
              </a:rPr>
              <a:t>Адаптивность </a:t>
            </a:r>
            <a:r>
              <a:rPr lang="ru-RU" dirty="0">
                <a:solidFill>
                  <a:srgbClr val="003366"/>
                </a:solidFill>
              </a:rPr>
              <a:t>автоматизированной </a:t>
            </a:r>
            <a:r>
              <a:rPr lang="ru-RU" dirty="0" smtClean="0">
                <a:solidFill>
                  <a:srgbClr val="003366"/>
                </a:solidFill>
              </a:rPr>
              <a:t>системы: </a:t>
            </a:r>
            <a:r>
              <a:rPr lang="ru-RU" b="0" dirty="0">
                <a:solidFill>
                  <a:srgbClr val="003366"/>
                </a:solidFill>
              </a:rPr>
              <a:t>Свойство АС, характеризующее возможность изменения её конфигурации для сохранения своих эксплуатационных показателей в заданных пределах при изменениях внешней среды. </a:t>
            </a:r>
            <a:endParaRPr lang="ru-RU" b="0" dirty="0" smtClean="0">
              <a:solidFill>
                <a:srgbClr val="003366"/>
              </a:solidFill>
            </a:endParaRPr>
          </a:p>
          <a:p>
            <a:pPr indent="450850" algn="just"/>
            <a:endParaRPr lang="ru-RU" dirty="0">
              <a:solidFill>
                <a:srgbClr val="003366"/>
              </a:solidFill>
            </a:endParaRPr>
          </a:p>
          <a:p>
            <a:pPr indent="450850" algn="just"/>
            <a:r>
              <a:rPr lang="ru-RU" dirty="0" smtClean="0">
                <a:solidFill>
                  <a:srgbClr val="003366"/>
                </a:solidFill>
              </a:rPr>
              <a:t>Актуальность </a:t>
            </a:r>
            <a:r>
              <a:rPr lang="ru-RU" dirty="0">
                <a:solidFill>
                  <a:srgbClr val="003366"/>
                </a:solidFill>
              </a:rPr>
              <a:t>информации автоматизированной </a:t>
            </a:r>
            <a:r>
              <a:rPr lang="ru-RU" dirty="0" smtClean="0">
                <a:solidFill>
                  <a:srgbClr val="003366"/>
                </a:solidFill>
              </a:rPr>
              <a:t>системы: </a:t>
            </a:r>
            <a:r>
              <a:rPr lang="ru-RU" b="0" dirty="0">
                <a:solidFill>
                  <a:srgbClr val="003366"/>
                </a:solidFill>
              </a:rPr>
              <a:t>Свойство информации отображать текущее состояние предметной области АС</a:t>
            </a:r>
            <a:r>
              <a:rPr lang="ru-RU" b="0" dirty="0" smtClean="0">
                <a:solidFill>
                  <a:srgbClr val="003366"/>
                </a:solidFill>
              </a:rPr>
              <a:t>.</a:t>
            </a:r>
          </a:p>
          <a:p>
            <a:pPr indent="450850" algn="just"/>
            <a:endParaRPr lang="ru-RU" dirty="0" smtClean="0">
              <a:solidFill>
                <a:srgbClr val="003366"/>
              </a:solidFill>
            </a:endParaRPr>
          </a:p>
          <a:p>
            <a:pPr indent="450850" algn="just"/>
            <a:r>
              <a:rPr lang="ru-RU" dirty="0" smtClean="0">
                <a:solidFill>
                  <a:srgbClr val="003366"/>
                </a:solidFill>
              </a:rPr>
              <a:t>Информационная </a:t>
            </a:r>
            <a:r>
              <a:rPr lang="ru-RU" dirty="0">
                <a:solidFill>
                  <a:srgbClr val="003366"/>
                </a:solidFill>
              </a:rPr>
              <a:t>база автоматизированной </a:t>
            </a:r>
            <a:r>
              <a:rPr lang="ru-RU" dirty="0" smtClean="0">
                <a:solidFill>
                  <a:srgbClr val="003366"/>
                </a:solidFill>
              </a:rPr>
              <a:t>системы: </a:t>
            </a:r>
            <a:r>
              <a:rPr lang="ru-RU" b="0" dirty="0">
                <a:solidFill>
                  <a:srgbClr val="003366"/>
                </a:solidFill>
              </a:rPr>
              <a:t>Совокупность упорядоченной информации, используемой при функционировании АС.</a:t>
            </a:r>
          </a:p>
        </p:txBody>
      </p:sp>
    </p:spTree>
    <p:extLst>
      <p:ext uri="{BB962C8B-B14F-4D97-AF65-F5344CB8AC3E}">
        <p14:creationId xmlns:p14="http://schemas.microsoft.com/office/powerpoint/2010/main" val="3042356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0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2"/>
          <p:cNvSpPr>
            <a:spLocks noChangeArrowheads="1"/>
          </p:cNvSpPr>
          <p:nvPr/>
        </p:nvSpPr>
        <p:spPr bwMode="auto">
          <a:xfrm>
            <a:off x="0" y="2744788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indent="685800" algn="ctr" eaLnBrk="1" fontAlgn="auto" hangingPunct="1">
              <a:spcAft>
                <a:spcPts val="0"/>
              </a:spcAft>
            </a:pPr>
            <a:r>
              <a:rPr lang="ru-RU" altLang="ru-RU" sz="3600" dirty="0">
                <a:solidFill>
                  <a:srgbClr val="003366"/>
                </a:solidFill>
                <a:latin typeface="+mj-lt"/>
                <a:ea typeface="+mj-ea"/>
                <a:cs typeface="+mj-cs"/>
              </a:rPr>
              <a:t>3. Стратегии конструирования защищенных АИ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611188" y="52388"/>
            <a:ext cx="7974012" cy="423862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lnSpc>
                <a:spcPct val="90000"/>
              </a:lnSpc>
              <a:defRPr/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атегии</a:t>
            </a:r>
            <a:r>
              <a:rPr lang="en-US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ирования ПО</a:t>
            </a:r>
            <a:endParaRPr lang="en-US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65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688" y="571500"/>
            <a:ext cx="4238625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31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1010" name="Рисунок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6538" y="2492375"/>
            <a:ext cx="2522537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53975" y="503238"/>
            <a:ext cx="8982075" cy="5410200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algn="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algn="ctr">
              <a:lnSpc>
                <a:spcPct val="90000"/>
              </a:lnSpc>
              <a:defRPr/>
            </a:pPr>
            <a:r>
              <a:rPr lang="ru-RU" altLang="ru-RU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ри основные стратегии конструирования ПО:</a:t>
            </a:r>
          </a:p>
          <a:p>
            <a:pPr algn="just">
              <a:lnSpc>
                <a:spcPct val="90000"/>
              </a:lnSpc>
              <a:defRPr/>
            </a:pPr>
            <a:endParaRPr lang="en-US" altLang="ru-RU" i="1" dirty="0" smtClean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ru-RU" alt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i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днократные</a:t>
            </a:r>
            <a:endParaRPr lang="ru-RU" altLang="ru-RU" dirty="0" smtClean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Определены все требования и они больше не меняются</a:t>
            </a:r>
          </a:p>
          <a:p>
            <a:pPr>
              <a:lnSpc>
                <a:spcPct val="90000"/>
              </a:lnSpc>
              <a:defRPr/>
            </a:pP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Один цикл конструирования</a:t>
            </a:r>
          </a:p>
          <a:p>
            <a:pPr>
              <a:lnSpc>
                <a:spcPct val="90000"/>
              </a:lnSpc>
              <a:defRPr/>
            </a:pP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Нет промежуточных версий</a:t>
            </a:r>
          </a:p>
          <a:p>
            <a:pPr>
              <a:lnSpc>
                <a:spcPct val="90000"/>
              </a:lnSpc>
              <a:defRPr/>
            </a:pPr>
            <a:r>
              <a:rPr lang="ru-RU" alt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i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крементные</a:t>
            </a:r>
            <a:endParaRPr lang="ru-RU" altLang="ru-RU" dirty="0" smtClean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Иногда их называют  </a:t>
            </a:r>
            <a:r>
              <a:rPr lang="ru-RU" altLang="ru-RU" b="0" dirty="0" err="1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крементно</a:t>
            </a: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итеративные</a:t>
            </a:r>
          </a:p>
          <a:p>
            <a:pPr>
              <a:lnSpc>
                <a:spcPct val="90000"/>
              </a:lnSpc>
              <a:defRPr/>
            </a:pP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Определены все требования</a:t>
            </a:r>
          </a:p>
          <a:p>
            <a:pPr>
              <a:lnSpc>
                <a:spcPct val="90000"/>
              </a:lnSpc>
              <a:defRPr/>
            </a:pP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Множество циклов конструирования</a:t>
            </a:r>
          </a:p>
          <a:p>
            <a:pPr>
              <a:lnSpc>
                <a:spcPct val="90000"/>
              </a:lnSpc>
              <a:defRPr/>
            </a:pP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Промежуточные версии, которые могут распространяться</a:t>
            </a:r>
          </a:p>
          <a:p>
            <a:pPr>
              <a:lnSpc>
                <a:spcPct val="90000"/>
              </a:lnSpc>
              <a:defRPr/>
            </a:pPr>
            <a:r>
              <a:rPr lang="ru-RU" altLang="ru-RU" sz="200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i="1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Эволюционные</a:t>
            </a:r>
            <a:endParaRPr lang="ru-RU" altLang="ru-RU" dirty="0" smtClean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Иногда – эволюционно-итеративные</a:t>
            </a:r>
          </a:p>
          <a:p>
            <a:pPr>
              <a:lnSpc>
                <a:spcPct val="90000"/>
              </a:lnSpc>
              <a:defRPr/>
            </a:pP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Определены не все требования</a:t>
            </a:r>
          </a:p>
          <a:p>
            <a:pPr>
              <a:lnSpc>
                <a:spcPct val="90000"/>
              </a:lnSpc>
              <a:defRPr/>
            </a:pP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Множество циклов конструирования</a:t>
            </a:r>
          </a:p>
          <a:p>
            <a:pPr>
              <a:lnSpc>
                <a:spcPct val="90000"/>
              </a:lnSpc>
              <a:defRPr/>
            </a:pPr>
            <a:r>
              <a:rPr lang="ru-RU" altLang="ru-RU" b="0" dirty="0" smtClean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Промежуточные версии, которые  могут распространяются</a:t>
            </a:r>
          </a:p>
        </p:txBody>
      </p:sp>
      <p:pic>
        <p:nvPicPr>
          <p:cNvPr id="171013" name="Рисунок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3063" y="981075"/>
            <a:ext cx="889000" cy="13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014" name="Рисунок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925" y="4198938"/>
            <a:ext cx="247015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7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74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74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74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74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74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741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741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7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71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71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71438" y="981075"/>
            <a:ext cx="7974012" cy="4746625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457200" algn="just">
              <a:lnSpc>
                <a:spcPct val="90000"/>
              </a:lnSpc>
              <a:defRPr/>
            </a:pPr>
            <a:endParaRPr lang="en-US" i="1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яжеловесные (прогнозирующие)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Фиксированные требования</a:t>
            </a:r>
          </a:p>
          <a:p>
            <a:pPr indent="457200" algn="just">
              <a:lnSpc>
                <a:spcPct val="90000"/>
              </a:lnSpc>
              <a:defRPr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Большая команда</a:t>
            </a:r>
          </a:p>
          <a:p>
            <a:pPr indent="457200" algn="just">
              <a:lnSpc>
                <a:spcPct val="90000"/>
              </a:lnSpc>
              <a:defRPr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Разная квалификация разработчиков</a:t>
            </a:r>
          </a:p>
          <a:p>
            <a:pPr indent="457200" algn="just">
              <a:lnSpc>
                <a:spcPct val="90000"/>
              </a:lnSpc>
              <a:defRPr/>
            </a:pPr>
            <a:endParaRPr lang="en-US" i="1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endParaRPr lang="en-US" i="1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endParaRPr lang="en-US" i="1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endParaRPr lang="en-US" i="1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endParaRPr lang="en-US" i="1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даптивные (облегченные)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Постоянно меняющиеся требования</a:t>
            </a:r>
          </a:p>
          <a:p>
            <a:pPr indent="457200" algn="just">
              <a:lnSpc>
                <a:spcPct val="90000"/>
              </a:lnSpc>
              <a:defRPr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Не большая команда</a:t>
            </a:r>
          </a:p>
          <a:p>
            <a:pPr indent="457200" algn="just">
              <a:lnSpc>
                <a:spcPct val="90000"/>
              </a:lnSpc>
              <a:defRPr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Высококвалифицированные разработчики</a:t>
            </a:r>
          </a:p>
        </p:txBody>
      </p:sp>
      <p:pic>
        <p:nvPicPr>
          <p:cNvPr id="172036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1125538"/>
            <a:ext cx="2405062" cy="149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203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425" y="3716338"/>
            <a:ext cx="241300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2038" name="Прямоугольник 1"/>
          <p:cNvSpPr>
            <a:spLocks noChangeArrowheads="1"/>
          </p:cNvSpPr>
          <p:nvPr/>
        </p:nvSpPr>
        <p:spPr bwMode="auto">
          <a:xfrm>
            <a:off x="914400" y="368300"/>
            <a:ext cx="76231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ru-RU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даптивность процесса к окружени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4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74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4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74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2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72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503238" y="836613"/>
            <a:ext cx="7974012" cy="4745037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457200" algn="just">
              <a:lnSpc>
                <a:spcPct val="90000"/>
              </a:lnSpc>
              <a:defRPr/>
            </a:pPr>
            <a:endParaRPr lang="en-US" i="1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лассическая (водопадная) модель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Общепринятая линейная модель</a:t>
            </a:r>
          </a:p>
          <a:p>
            <a:pPr indent="457200" algn="just">
              <a:lnSpc>
                <a:spcPct val="90000"/>
              </a:lnSpc>
              <a:defRPr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Классическая итерационная</a:t>
            </a:r>
          </a:p>
          <a:p>
            <a:pPr indent="457200" algn="just">
              <a:lnSpc>
                <a:spcPct val="90000"/>
              </a:lnSpc>
              <a:defRPr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Каскадная модель</a:t>
            </a:r>
          </a:p>
          <a:p>
            <a:pPr indent="457200" algn="just">
              <a:lnSpc>
                <a:spcPct val="90000"/>
              </a:lnSpc>
              <a:defRPr/>
            </a:pPr>
            <a:r>
              <a:rPr 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Строгая каскадная модель</a:t>
            </a:r>
          </a:p>
          <a:p>
            <a:pPr indent="457200" algn="just">
              <a:lnSpc>
                <a:spcPct val="90000"/>
              </a:lnSpc>
              <a:defRPr/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i="1" dirty="0" err="1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тотипирование</a:t>
            </a:r>
            <a:r>
              <a:rPr lang="ru-RU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макетирование)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крементная модель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ыстрая разработка приложений (RAD)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иральная модель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en-US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ional Unified Process (RUP)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en-US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soft Solution Framework (MSF)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Экстремальное программирование</a:t>
            </a:r>
            <a:r>
              <a:rPr lang="en-US" i="1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XP)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90000"/>
              </a:lnSpc>
              <a:defRPr/>
            </a:pPr>
            <a:r>
              <a:rPr lang="ru-RU" sz="200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i="1" dirty="0" err="1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um</a:t>
            </a:r>
            <a:endParaRPr 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3060" name="Прямоугольник 1"/>
          <p:cNvSpPr>
            <a:spLocks noChangeArrowheads="1"/>
          </p:cNvSpPr>
          <p:nvPr/>
        </p:nvSpPr>
        <p:spPr bwMode="auto">
          <a:xfrm>
            <a:off x="1008063" y="512763"/>
            <a:ext cx="6907212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ru-RU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ссматриваемые методолог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3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7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7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74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74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74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74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74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427656"/>
              </p:ext>
            </p:extLst>
          </p:nvPr>
        </p:nvGraphicFramePr>
        <p:xfrm>
          <a:off x="457200" y="1440223"/>
          <a:ext cx="8229600" cy="3833815"/>
        </p:xfrm>
        <a:graphic>
          <a:graphicData uri="http://schemas.openxmlformats.org/drawingml/2006/table">
            <a:tbl>
              <a:tblPr/>
              <a:tblGrid>
                <a:gridCol w="2684463"/>
                <a:gridCol w="1981200"/>
                <a:gridCol w="2084387"/>
                <a:gridCol w="1479550"/>
              </a:tblGrid>
              <a:tr h="3730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Методология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ратегия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даптивность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нота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лассическая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днокр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гн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тотипирование</a:t>
                      </a:r>
                      <a:endParaRPr kumimoji="0" lang="ru-RU" alt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вол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гн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4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пиральная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вол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гн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нкрементная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нкр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гн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4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D</a:t>
                      </a:r>
                      <a:endParaRPr kumimoji="0" lang="ru-RU" alt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нкр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гн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UP</a:t>
                      </a:r>
                      <a:endParaRPr kumimoji="0" lang="ru-RU" alt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нкр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 / </a:t>
                      </a: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вол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гн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F</a:t>
                      </a:r>
                      <a:endParaRPr kumimoji="0" lang="ru-RU" alt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днокр. / Эвол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гн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/</a:t>
                      </a: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дапт</a:t>
                      </a:r>
                      <a:endParaRPr kumimoji="0" lang="ru-RU" alt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P</a:t>
                      </a:r>
                      <a:endParaRPr kumimoji="0" lang="ru-RU" alt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вол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дапт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4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CRUM</a:t>
                      </a:r>
                      <a:endParaRPr kumimoji="0" lang="ru-RU" alt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вол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дапт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92150" indent="-34798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87425" indent="-29400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430" indent="-292100" algn="l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98930" indent="-316230"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561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5133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705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427730" indent="-31623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 typeface="Wingdings" panose="05000000000000000000" pitchFamily="2" charset="2"/>
                        <a:buNone/>
                      </a:pP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</a:p>
                  </a:txBody>
                  <a:tcPr marL="24912" marR="249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4140" name="Rectangle 1"/>
          <p:cNvSpPr>
            <a:spLocks noChangeArrowheads="1"/>
          </p:cNvSpPr>
          <p:nvPr/>
        </p:nvSpPr>
        <p:spPr bwMode="auto">
          <a:xfrm>
            <a:off x="2195513" y="368660"/>
            <a:ext cx="5221287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ru-RU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ссматриваемые методолог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40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Прямоугольник 1"/>
          <p:cNvSpPr>
            <a:spLocks noChangeArrowheads="1"/>
          </p:cNvSpPr>
          <p:nvPr/>
        </p:nvSpPr>
        <p:spPr bwMode="auto">
          <a:xfrm>
            <a:off x="219075" y="549275"/>
            <a:ext cx="8569325" cy="474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ru-RU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бор методологии проектирования</a:t>
            </a:r>
          </a:p>
          <a:p>
            <a:pPr algn="just">
              <a:lnSpc>
                <a:spcPct val="90000"/>
              </a:lnSpc>
            </a:pPr>
            <a:r>
              <a:rPr lang="ru-RU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бор зависит от:</a:t>
            </a:r>
          </a:p>
          <a:p>
            <a:pPr algn="just">
              <a:lnSpc>
                <a:spcPct val="90000"/>
              </a:lnSpc>
            </a:pPr>
            <a:r>
              <a:rPr lang="en-US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Решаемых задач</a:t>
            </a:r>
          </a:p>
          <a:p>
            <a:pPr algn="just">
              <a:lnSpc>
                <a:spcPct val="90000"/>
              </a:lnSpc>
            </a:pPr>
            <a:r>
              <a:rPr lang="en-US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Сроков реализации</a:t>
            </a:r>
          </a:p>
          <a:p>
            <a:pPr algn="just">
              <a:lnSpc>
                <a:spcPct val="90000"/>
              </a:lnSpc>
            </a:pPr>
            <a:r>
              <a:rPr lang="en-US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Команды разработчиков:</a:t>
            </a:r>
          </a:p>
          <a:p>
            <a:pPr algn="just">
              <a:lnSpc>
                <a:spcPct val="90000"/>
              </a:lnSpc>
            </a:pPr>
            <a:r>
              <a:rPr lang="en-US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ru-RU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мер команды разработчиков</a:t>
            </a:r>
          </a:p>
          <a:p>
            <a:pPr algn="just">
              <a:lnSpc>
                <a:spcPct val="90000"/>
              </a:lnSpc>
            </a:pPr>
            <a:r>
              <a:rPr lang="en-US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ru-RU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ыт команды разработчиков</a:t>
            </a:r>
          </a:p>
          <a:p>
            <a:pPr algn="just">
              <a:lnSpc>
                <a:spcPct val="90000"/>
              </a:lnSpc>
            </a:pPr>
            <a:r>
              <a:rPr lang="en-US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ru-RU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аботанность команды разработчиков</a:t>
            </a:r>
            <a:endParaRPr lang="en-US" altLang="ru-RU" b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ru-RU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стонахождение разработчиков</a:t>
            </a:r>
          </a:p>
          <a:p>
            <a:pPr algn="just">
              <a:lnSpc>
                <a:spcPct val="90000"/>
              </a:lnSpc>
            </a:pPr>
            <a:r>
              <a:rPr lang="en-US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ru-RU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ханизмы взаимодействия в команде разработчиков</a:t>
            </a:r>
          </a:p>
          <a:p>
            <a:pPr algn="just">
              <a:lnSpc>
                <a:spcPct val="90000"/>
              </a:lnSpc>
            </a:pPr>
            <a:r>
              <a:rPr lang="en-US" altLang="ru-RU" b="0" i="1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altLang="ru-RU" b="0" i="1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казчика:</a:t>
            </a:r>
          </a:p>
          <a:p>
            <a:pPr algn="just">
              <a:lnSpc>
                <a:spcPct val="90000"/>
              </a:lnSpc>
            </a:pPr>
            <a:r>
              <a:rPr lang="en-US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ru-RU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й заказчика</a:t>
            </a:r>
          </a:p>
          <a:p>
            <a:pPr algn="just">
              <a:lnSpc>
                <a:spcPct val="90000"/>
              </a:lnSpc>
            </a:pPr>
            <a:r>
              <a:rPr lang="en-US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ru-RU" altLang="ru-RU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ханизмов взаимодействия с заказчиком</a:t>
            </a:r>
          </a:p>
          <a:p>
            <a:pPr algn="just">
              <a:lnSpc>
                <a:spcPct val="90000"/>
              </a:lnSpc>
            </a:pPr>
            <a:r>
              <a:rPr lang="en-US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altLang="ru-RU" b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◦ и т.д.</a:t>
            </a:r>
            <a:endParaRPr lang="ru-RU" altLang="ru-RU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5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5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5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5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75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51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75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75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1" name="Прямоугольник 1"/>
          <p:cNvSpPr>
            <a:spLocks noChangeArrowheads="1"/>
          </p:cNvSpPr>
          <p:nvPr/>
        </p:nvSpPr>
        <p:spPr bwMode="auto">
          <a:xfrm>
            <a:off x="0" y="0"/>
            <a:ext cx="9144000" cy="6463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Unicode MS" pitchFamily="34" charset="-128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Unicode MS" pitchFamily="34" charset="-128"/>
              </a:defRPr>
            </a:lvl9pPr>
          </a:lstStyle>
          <a:p>
            <a:pPr indent="457200" algn="ctr">
              <a:lnSpc>
                <a:spcPct val="75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личительные особенности методологий проектирования</a:t>
            </a:r>
            <a:endParaRPr lang="ru-RU" altLang="ru-RU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75000"/>
              </a:lnSpc>
            </a:pPr>
            <a:endParaRPr lang="en-US" altLang="ru-RU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75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 Этапы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Список этапов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Последовательность этапов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Связи между этапами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Состав этапов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Объемы (длительность) этапов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 Требования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Формулировка требований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Корректировка требований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 Команда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Размер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Роли участников проекта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Способами взаимодействия участников</a:t>
            </a:r>
            <a:endParaRPr lang="en-US" altLang="ru-RU" b="0" dirty="0">
              <a:solidFill>
                <a:srgbClr val="00336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75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Артефакты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Состав и содержание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Время получения артефактов (например, версий)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Объем и состав документации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 Заказчик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Квалификация заказчика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b="0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◦ Степень участия заказчика</a:t>
            </a:r>
          </a:p>
          <a:p>
            <a:pPr indent="457200" algn="just">
              <a:lnSpc>
                <a:spcPct val="75000"/>
              </a:lnSpc>
            </a:pPr>
            <a:r>
              <a:rPr lang="ru-RU" alt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►  Порядок контроля и проверки качеств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6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6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6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6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76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6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76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761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761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761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7613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7613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7613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7613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76131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76131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31" name="Rectangle 3"/>
          <p:cNvSpPr>
            <a:spLocks noChangeAspect="1" noChangeArrowheads="1"/>
          </p:cNvSpPr>
          <p:nvPr/>
        </p:nvSpPr>
        <p:spPr bwMode="auto">
          <a:xfrm>
            <a:off x="468313" y="152400"/>
            <a:ext cx="7974012" cy="425450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457200" algn="ctr">
              <a:lnSpc>
                <a:spcPct val="90000"/>
              </a:lnSpc>
              <a:defRPr/>
            </a:pPr>
            <a:r>
              <a:rPr lang="ru-RU" dirty="0">
                <a:solidFill>
                  <a:srgbClr val="0033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тистика использования методологий</a:t>
            </a:r>
          </a:p>
        </p:txBody>
      </p:sp>
      <p:pic>
        <p:nvPicPr>
          <p:cNvPr id="177156" name="Рисунок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75" t="13667" r="9267" b="12796"/>
          <a:stretch>
            <a:fillRect/>
          </a:stretch>
        </p:blipFill>
        <p:spPr bwMode="auto">
          <a:xfrm>
            <a:off x="1439863" y="1233488"/>
            <a:ext cx="6084887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3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Прямоугольник 2"/>
          <p:cNvSpPr>
            <a:spLocks noChangeArrowheads="1"/>
          </p:cNvSpPr>
          <p:nvPr/>
        </p:nvSpPr>
        <p:spPr bwMode="auto">
          <a:xfrm>
            <a:off x="0" y="44624"/>
            <a:ext cx="9144000" cy="400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noAutofit/>
          </a:bodyPr>
          <a:lstStyle/>
          <a:p>
            <a:pPr indent="685800" eaLnBrk="1" fontAlgn="auto" hangingPunct="1">
              <a:spcAft>
                <a:spcPts val="0"/>
              </a:spcAft>
            </a:pPr>
            <a:r>
              <a:rPr lang="ru-RU" altLang="ru-RU" sz="2800" dirty="0">
                <a:solidFill>
                  <a:srgbClr val="003366"/>
                </a:solidFill>
                <a:latin typeface="+mj-lt"/>
                <a:ea typeface="+mj-ea"/>
                <a:cs typeface="+mj-cs"/>
              </a:rPr>
              <a:t>1. Основные понятия и определения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215516" y="911617"/>
            <a:ext cx="867696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/>
            <a:r>
              <a:rPr lang="ru-RU" dirty="0">
                <a:solidFill>
                  <a:srgbClr val="003366"/>
                </a:solidFill>
              </a:rPr>
              <a:t>Защищенная автоматизированная система — </a:t>
            </a:r>
            <a:r>
              <a:rPr lang="ru-RU" b="0" dirty="0" smtClean="0">
                <a:solidFill>
                  <a:srgbClr val="003366"/>
                </a:solidFill>
              </a:rPr>
              <a:t>автоматизированная система</a:t>
            </a:r>
            <a:r>
              <a:rPr lang="ru-RU" b="0" dirty="0">
                <a:solidFill>
                  <a:srgbClr val="003366"/>
                </a:solidFill>
              </a:rPr>
              <a:t>, реализующая информационную технологию </a:t>
            </a:r>
            <a:r>
              <a:rPr lang="ru-RU" b="0" dirty="0" smtClean="0">
                <a:solidFill>
                  <a:srgbClr val="003366"/>
                </a:solidFill>
              </a:rPr>
              <a:t>выполнения установленных </a:t>
            </a:r>
            <a:r>
              <a:rPr lang="ru-RU" b="0" dirty="0">
                <a:solidFill>
                  <a:srgbClr val="003366"/>
                </a:solidFill>
              </a:rPr>
              <a:t>функций в соответствии с требованиями стандартов и (или</a:t>
            </a:r>
            <a:r>
              <a:rPr lang="ru-RU" b="0" dirty="0" smtClean="0">
                <a:solidFill>
                  <a:srgbClr val="003366"/>
                </a:solidFill>
              </a:rPr>
              <a:t>) иных </a:t>
            </a:r>
            <a:r>
              <a:rPr lang="ru-RU" b="0" dirty="0">
                <a:solidFill>
                  <a:srgbClr val="003366"/>
                </a:solidFill>
              </a:rPr>
              <a:t>нормативных документов по защите информации.</a:t>
            </a:r>
          </a:p>
          <a:p>
            <a:pPr indent="450850" algn="just"/>
            <a:endParaRPr lang="ru-RU" dirty="0">
              <a:solidFill>
                <a:srgbClr val="003366"/>
              </a:solidFill>
            </a:endParaRPr>
          </a:p>
          <a:p>
            <a:pPr indent="450850" algn="just"/>
            <a:r>
              <a:rPr lang="ru-RU" dirty="0">
                <a:solidFill>
                  <a:srgbClr val="003366"/>
                </a:solidFill>
              </a:rPr>
              <a:t>Система защиты информации (СЗИ) </a:t>
            </a:r>
            <a:r>
              <a:rPr lang="ru-RU" b="0" dirty="0">
                <a:solidFill>
                  <a:srgbClr val="003366"/>
                </a:solidFill>
              </a:rPr>
              <a:t>в общем виде может </a:t>
            </a:r>
            <a:r>
              <a:rPr lang="ru-RU" b="0" dirty="0" smtClean="0">
                <a:solidFill>
                  <a:srgbClr val="003366"/>
                </a:solidFill>
              </a:rPr>
              <a:t>быть определена </a:t>
            </a:r>
            <a:r>
              <a:rPr lang="ru-RU" b="0" dirty="0">
                <a:solidFill>
                  <a:srgbClr val="003366"/>
                </a:solidFill>
              </a:rPr>
              <a:t>как организованная совокупность всех средств, методов </a:t>
            </a:r>
            <a:r>
              <a:rPr lang="ru-RU" b="0" dirty="0" smtClean="0">
                <a:solidFill>
                  <a:srgbClr val="003366"/>
                </a:solidFill>
              </a:rPr>
              <a:t>и мероприятий</a:t>
            </a:r>
            <a:r>
              <a:rPr lang="ru-RU" b="0" dirty="0">
                <a:solidFill>
                  <a:srgbClr val="003366"/>
                </a:solidFill>
              </a:rPr>
              <a:t>, выделяемых (предусматриваемых) в АС для </a:t>
            </a:r>
            <a:r>
              <a:rPr lang="ru-RU" b="0" dirty="0" smtClean="0">
                <a:solidFill>
                  <a:srgbClr val="003366"/>
                </a:solidFill>
              </a:rPr>
              <a:t>решения выбранных </a:t>
            </a:r>
            <a:r>
              <a:rPr lang="ru-RU" b="0" dirty="0">
                <a:solidFill>
                  <a:srgbClr val="003366"/>
                </a:solidFill>
              </a:rPr>
              <a:t>задач защиты</a:t>
            </a:r>
            <a:r>
              <a:rPr lang="ru-RU" b="0" dirty="0" smtClean="0">
                <a:solidFill>
                  <a:srgbClr val="003366"/>
                </a:solidFill>
              </a:rPr>
              <a:t>. </a:t>
            </a:r>
            <a:endParaRPr lang="ru-RU" b="0" dirty="0">
              <a:solidFill>
                <a:srgbClr val="00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55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0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87524" y="-27384"/>
            <a:ext cx="86409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rgbClr val="003366"/>
                </a:solidFill>
                <a:latin typeface="+mj-lt"/>
              </a:rPr>
              <a:t>Стадии создания АС в ЗИ</a:t>
            </a:r>
            <a:endParaRPr lang="ru-RU" sz="2800" dirty="0">
              <a:solidFill>
                <a:srgbClr val="003366"/>
              </a:solidFill>
              <a:latin typeface="+mj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43508" y="1873972"/>
            <a:ext cx="8892988" cy="241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</a:pPr>
            <a:r>
              <a:rPr lang="ru-RU" altLang="ru-RU" dirty="0">
                <a:solidFill>
                  <a:srgbClr val="003366"/>
                </a:solidFill>
                <a:cs typeface="Times New Roman" panose="02020603050405020304" pitchFamily="18" charset="0"/>
              </a:rPr>
              <a:t>ГОСТ Р 51583-2014. </a:t>
            </a:r>
            <a:r>
              <a:rPr lang="ru-RU" altLang="ru-RU" b="0" dirty="0">
                <a:solidFill>
                  <a:srgbClr val="003366"/>
                </a:solidFill>
                <a:cs typeface="Times New Roman" panose="02020603050405020304" pitchFamily="18" charset="0"/>
              </a:rPr>
              <a:t>Защита информации. Порядок создания автоматизированных систем в защищенном исполнении. Общие сведения. М., 2014.</a:t>
            </a:r>
          </a:p>
          <a:p>
            <a:pPr algn="just">
              <a:lnSpc>
                <a:spcPct val="90000"/>
              </a:lnSpc>
            </a:pPr>
            <a:endParaRPr lang="ru-RU" altLang="ru-RU" dirty="0" smtClean="0">
              <a:solidFill>
                <a:srgbClr val="003366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ru-RU" altLang="ru-RU" dirty="0" smtClean="0">
                <a:solidFill>
                  <a:srgbClr val="003366"/>
                </a:solidFill>
                <a:cs typeface="Times New Roman" panose="02020603050405020304" pitchFamily="18" charset="0"/>
              </a:rPr>
              <a:t>ГОСТ </a:t>
            </a:r>
            <a:r>
              <a:rPr lang="ru-RU" dirty="0">
                <a:solidFill>
                  <a:srgbClr val="003366"/>
                </a:solidFill>
              </a:rPr>
              <a:t>59793-2021</a:t>
            </a:r>
            <a:r>
              <a:rPr lang="ru-RU" altLang="ru-RU" dirty="0" smtClean="0">
                <a:solidFill>
                  <a:srgbClr val="003366"/>
                </a:solidFill>
                <a:cs typeface="Times New Roman" panose="02020603050405020304" pitchFamily="18" charset="0"/>
              </a:rPr>
              <a:t>. </a:t>
            </a:r>
            <a:r>
              <a:rPr lang="ru-RU" altLang="ru-RU" b="0" dirty="0">
                <a:solidFill>
                  <a:srgbClr val="003366"/>
                </a:solidFill>
                <a:cs typeface="Times New Roman" panose="02020603050405020304" pitchFamily="18" charset="0"/>
              </a:rPr>
              <a:t>Информационная технология. Комплекс стандартов на автоматизированные системы. Автоматизированные системы. Стадии создания. М., 1990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1016732"/>
            <a:ext cx="8568951" cy="954107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000" dirty="0" err="1" smtClean="0">
                <a:solidFill>
                  <a:srgbClr val="003366"/>
                </a:solidFill>
              </a:rPr>
              <a:t>Предпроектная</a:t>
            </a:r>
            <a:r>
              <a:rPr lang="ru-RU" sz="2000" dirty="0" smtClean="0">
                <a:solidFill>
                  <a:srgbClr val="003366"/>
                </a:solidFill>
              </a:rPr>
              <a:t> стадия:</a:t>
            </a:r>
          </a:p>
          <a:p>
            <a:pPr algn="just"/>
            <a:r>
              <a:rPr lang="ru-RU" sz="1800" b="0" dirty="0" smtClean="0">
                <a:solidFill>
                  <a:srgbClr val="003366"/>
                </a:solidFill>
                <a:latin typeface="+mn-lt"/>
              </a:rPr>
              <a:t>проведение </a:t>
            </a:r>
            <a:r>
              <a:rPr lang="ru-RU" sz="1800" b="0" dirty="0" err="1" smtClean="0">
                <a:solidFill>
                  <a:srgbClr val="003366"/>
                </a:solidFill>
                <a:latin typeface="+mn-lt"/>
              </a:rPr>
              <a:t>предпроектного</a:t>
            </a:r>
            <a:r>
              <a:rPr lang="ru-RU" sz="1800" b="0" dirty="0" smtClean="0">
                <a:solidFill>
                  <a:srgbClr val="003366"/>
                </a:solidFill>
                <a:latin typeface="+mn-lt"/>
              </a:rPr>
              <a:t> обследования организации, разработка Аналитического обоснования и Технического задания на создание АСЗИ </a:t>
            </a:r>
            <a:endParaRPr lang="ru-RU" sz="1800" b="0" dirty="0">
              <a:solidFill>
                <a:srgbClr val="003366"/>
              </a:solidFill>
              <a:latin typeface="+mn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1519" y="2244931"/>
            <a:ext cx="8568951" cy="150810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rgbClr val="003366"/>
                </a:solidFill>
              </a:rPr>
              <a:t>Стадия проектирования:</a:t>
            </a:r>
          </a:p>
          <a:p>
            <a:pPr algn="just"/>
            <a:r>
              <a:rPr lang="ru-RU" sz="1800" b="0" dirty="0" smtClean="0">
                <a:solidFill>
                  <a:srgbClr val="003366"/>
                </a:solidFill>
                <a:latin typeface="+mn-lt"/>
              </a:rPr>
              <a:t>разработка Технического (</a:t>
            </a:r>
            <a:r>
              <a:rPr lang="ru-RU" sz="1800" b="0" dirty="0" err="1" smtClean="0">
                <a:solidFill>
                  <a:srgbClr val="003366"/>
                </a:solidFill>
                <a:latin typeface="+mn-lt"/>
              </a:rPr>
              <a:t>Технорабочего</a:t>
            </a:r>
            <a:r>
              <a:rPr lang="ru-RU" sz="1800" b="0" dirty="0" smtClean="0">
                <a:solidFill>
                  <a:srgbClr val="003366"/>
                </a:solidFill>
                <a:latin typeface="+mn-lt"/>
              </a:rPr>
              <a:t>) проекта создания АСЗИ, разработка организационно-распорядительной  и эксплуатационной документации на ЗИ АСЗИ, закупка, установка и настройка средств ЗИ в АСЗИ</a:t>
            </a:r>
            <a:endParaRPr lang="ru-RU" sz="1800" b="0" dirty="0">
              <a:solidFill>
                <a:srgbClr val="003366"/>
              </a:solidFill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19" y="3998094"/>
            <a:ext cx="8568951" cy="1231106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rgbClr val="003366"/>
                </a:solidFill>
                <a:latin typeface="+mn-lt"/>
              </a:rPr>
              <a:t>Стадия ввода в действие:</a:t>
            </a:r>
          </a:p>
          <a:p>
            <a:pPr algn="just"/>
            <a:r>
              <a:rPr lang="ru-RU" sz="1800" b="0" dirty="0" smtClean="0">
                <a:solidFill>
                  <a:srgbClr val="003366"/>
                </a:solidFill>
                <a:latin typeface="+mn-lt"/>
              </a:rPr>
              <a:t>опытная эксплуатация и приемо-сдаточные АСЗИ, аттестация АСЗИ на соответствие требованиям по безопасности информации, ввод в действие АСЗИ</a:t>
            </a:r>
            <a:endParaRPr lang="ru-RU" sz="1800" b="0" dirty="0">
              <a:solidFill>
                <a:srgbClr val="003366"/>
              </a:solidFill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51519" y="5510262"/>
            <a:ext cx="8568951" cy="1231106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rgbClr val="003366"/>
                </a:solidFill>
                <a:latin typeface="+mn-lt"/>
              </a:rPr>
              <a:t>Стадия эксплуатации:</a:t>
            </a:r>
          </a:p>
          <a:p>
            <a:pPr algn="just"/>
            <a:r>
              <a:rPr lang="ru-RU" sz="1800" b="0" dirty="0" smtClean="0">
                <a:solidFill>
                  <a:srgbClr val="003366"/>
                </a:solidFill>
                <a:latin typeface="+mn-lt"/>
              </a:rPr>
              <a:t>эксплуатация АСЗИ в строгом соответствии с требованиями действующих руководящих документов и разработанных организационно-распорядительных и эксплуатационных документов по ЗИ</a:t>
            </a:r>
            <a:endParaRPr lang="ru-RU" sz="1800" b="0" dirty="0">
              <a:solidFill>
                <a:srgbClr val="003366"/>
              </a:solidFill>
              <a:latin typeface="+mn-lt"/>
            </a:endParaRPr>
          </a:p>
        </p:txBody>
      </p:sp>
      <p:sp>
        <p:nvSpPr>
          <p:cNvPr id="11" name="Стрелка вниз 10"/>
          <p:cNvSpPr/>
          <p:nvPr/>
        </p:nvSpPr>
        <p:spPr>
          <a:xfrm>
            <a:off x="4391980" y="2014475"/>
            <a:ext cx="242316" cy="190389"/>
          </a:xfrm>
          <a:prstGeom prst="down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003366"/>
              </a:solidFill>
            </a:endParaRPr>
          </a:p>
        </p:txBody>
      </p:sp>
      <p:sp>
        <p:nvSpPr>
          <p:cNvPr id="12" name="Стрелка вниз 11"/>
          <p:cNvSpPr/>
          <p:nvPr/>
        </p:nvSpPr>
        <p:spPr>
          <a:xfrm>
            <a:off x="4391980" y="3778671"/>
            <a:ext cx="242316" cy="190389"/>
          </a:xfrm>
          <a:prstGeom prst="down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003366"/>
              </a:solidFill>
            </a:endParaRPr>
          </a:p>
        </p:txBody>
      </p:sp>
      <p:sp>
        <p:nvSpPr>
          <p:cNvPr id="13" name="Стрелка вниз 12"/>
          <p:cNvSpPr/>
          <p:nvPr/>
        </p:nvSpPr>
        <p:spPr>
          <a:xfrm>
            <a:off x="4391980" y="5290839"/>
            <a:ext cx="242316" cy="190389"/>
          </a:xfrm>
          <a:prstGeom prst="down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003366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0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003366"/>
                </a:solidFill>
              </a:rPr>
              <a:t>Стадии создания автоматизированной системы </a:t>
            </a:r>
            <a:endParaRPr lang="ru-RU" dirty="0" smtClean="0">
              <a:solidFill>
                <a:srgbClr val="003366"/>
              </a:solidFill>
            </a:endParaRPr>
          </a:p>
          <a:p>
            <a:pPr algn="ctr"/>
            <a:r>
              <a:rPr lang="ru-RU" dirty="0" smtClean="0">
                <a:solidFill>
                  <a:srgbClr val="003366"/>
                </a:solidFill>
              </a:rPr>
              <a:t>в </a:t>
            </a:r>
            <a:r>
              <a:rPr lang="ru-RU" dirty="0">
                <a:solidFill>
                  <a:srgbClr val="003366"/>
                </a:solidFill>
              </a:rPr>
              <a:t>защищенном </a:t>
            </a:r>
            <a:r>
              <a:rPr lang="ru-RU" dirty="0" smtClean="0">
                <a:solidFill>
                  <a:srgbClr val="003366"/>
                </a:solidFill>
              </a:rPr>
              <a:t>исполнении  </a:t>
            </a:r>
            <a:r>
              <a:rPr lang="ru-RU" dirty="0">
                <a:solidFill>
                  <a:srgbClr val="003366"/>
                </a:solidFill>
              </a:rPr>
              <a:t/>
            </a:r>
            <a:br>
              <a:rPr lang="ru-RU" dirty="0">
                <a:solidFill>
                  <a:srgbClr val="003366"/>
                </a:solidFill>
              </a:rPr>
            </a:br>
            <a:endParaRPr lang="ru-RU" dirty="0">
              <a:solidFill>
                <a:srgbClr val="00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31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Пиксел">
  <a:themeElements>
    <a:clrScheme name="Пиксел 3">
      <a:dk1>
        <a:srgbClr val="006699"/>
      </a:dk1>
      <a:lt1>
        <a:srgbClr val="FFFFFF"/>
      </a:lt1>
      <a:dk2>
        <a:srgbClr val="333399"/>
      </a:dk2>
      <a:lt2>
        <a:srgbClr val="FFFFFF"/>
      </a:lt2>
      <a:accent1>
        <a:srgbClr val="0099CC"/>
      </a:accent1>
      <a:accent2>
        <a:srgbClr val="0386AF"/>
      </a:accent2>
      <a:accent3>
        <a:srgbClr val="ADADCA"/>
      </a:accent3>
      <a:accent4>
        <a:srgbClr val="DADADA"/>
      </a:accent4>
      <a:accent5>
        <a:srgbClr val="AACAE2"/>
      </a:accent5>
      <a:accent6>
        <a:srgbClr val="02799E"/>
      </a:accent6>
      <a:hlink>
        <a:srgbClr val="FFCC00"/>
      </a:hlink>
      <a:folHlink>
        <a:srgbClr val="6699FF"/>
      </a:folHlink>
    </a:clrScheme>
    <a:fontScheme name="Пиксел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91</TotalTime>
  <Words>3671</Words>
  <Application>Microsoft Office PowerPoint</Application>
  <PresentationFormat>Экран (4:3)</PresentationFormat>
  <Paragraphs>635</Paragraphs>
  <Slides>68</Slides>
  <Notes>16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8</vt:i4>
      </vt:variant>
    </vt:vector>
  </HeadingPairs>
  <TitlesOfParts>
    <vt:vector size="71" baseType="lpstr">
      <vt:lpstr>2_Пиксел</vt:lpstr>
      <vt:lpstr>Visio</vt:lpstr>
      <vt:lpstr>Диаграмма</vt:lpstr>
      <vt:lpstr>Презентация PowerPoint</vt:lpstr>
      <vt:lpstr>Тема лекции № 3 «Принципы построения защищенных АС»</vt:lpstr>
      <vt:lpstr>Презентация PowerPoint</vt:lpstr>
      <vt:lpstr>Вопросы: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езультаты исследований проектов по разработке АИС</vt:lpstr>
      <vt:lpstr>Результаты исследований проектов по разработке АИС</vt:lpstr>
      <vt:lpstr>Результаты исследований проектов по разработке АИС</vt:lpstr>
      <vt:lpstr>Проблемы проектов создания АИС</vt:lpstr>
      <vt:lpstr>Презентация PowerPoint</vt:lpstr>
      <vt:lpstr>Презентация PowerPoint</vt:lpstr>
      <vt:lpstr>Презентация PowerPoint</vt:lpstr>
      <vt:lpstr>► Проблемы проектирования:      ◦ Разработчику сложно получить исчерпывающую информацию для оценки формулируемых заказчиком требований к ПС.      ◦ Заказчик нередко не имеет достаточных знаний о проблемах автоматизации обработки данных в новой технической среде, чтобы судить о возможности тех или иных новаций.       ◦ Проектировщик сталкивается с чрезмерным количеством подробных сведений о предметной области, что вызывает трудности моделирования и формализованного описания бизнес-процессов.      ◦ Спецификация проектируемой системы из-за большого объема и технических терминов часто непонятна заказчику, а чрезмерное ее упрощение не может удовлетворить специалистов-проектировщик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оль методологии в проектировании АИС</vt:lpstr>
      <vt:lpstr>Презентация PowerPoint</vt:lpstr>
      <vt:lpstr>Презентация PowerPoint</vt:lpstr>
      <vt:lpstr>Презентация PowerPoint</vt:lpstr>
      <vt:lpstr>Презентация PowerPoint</vt:lpstr>
      <vt:lpstr>Взаимосвязь компонентов проекта АИС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Manager>Гайдамакин Н.А.</Manager>
  <Company>УрГУ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АД</dc:title>
  <dc:subject>Тема1_1</dc:subject>
  <dc:creator>Федин Ф.О.</dc:creator>
  <cp:lastModifiedBy>Владимир</cp:lastModifiedBy>
  <cp:revision>1253</cp:revision>
  <cp:lastPrinted>2000-09-11T05:00:00Z</cp:lastPrinted>
  <dcterms:created xsi:type="dcterms:W3CDTF">2000-06-12T12:23:00Z</dcterms:created>
  <dcterms:modified xsi:type="dcterms:W3CDTF">2023-05-05T17:49:20Z</dcterms:modified>
  <cp:category>Кафедра прикладной информатики в управлении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8934</vt:lpwstr>
  </property>
</Properties>
</file>